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84" r:id="rId11"/>
    <p:sldId id="265" r:id="rId12"/>
    <p:sldId id="266" r:id="rId13"/>
    <p:sldId id="283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</p:sldIdLst>
  <p:sldSz cx="12192000" cy="6858000"/>
  <p:notesSz cx="12192000" cy="6858000"/>
  <p:defaultTextStyle>
    <a:defPPr>
      <a:defRPr kern="0"/>
    </a:def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798" y="114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14400" y="2125980"/>
            <a:ext cx="103632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chemeClr val="bg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200" b="0" i="0">
                <a:solidFill>
                  <a:schemeClr val="tx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17/2025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>
                <a:solidFill>
                  <a:schemeClr val="bg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3200" b="0" i="0">
                <a:solidFill>
                  <a:schemeClr val="tx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17/2025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>
                <a:solidFill>
                  <a:schemeClr val="bg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17/2025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798320"/>
            <a:ext cx="12192000" cy="3261360"/>
          </a:xfrm>
          <a:custGeom>
            <a:avLst/>
            <a:gdLst/>
            <a:ahLst/>
            <a:cxnLst/>
            <a:rect l="l" t="t" r="r" b="b"/>
            <a:pathLst>
              <a:path w="12192000" h="3261360">
                <a:moveTo>
                  <a:pt x="12192000" y="0"/>
                </a:moveTo>
                <a:lnTo>
                  <a:pt x="0" y="0"/>
                </a:lnTo>
                <a:lnTo>
                  <a:pt x="0" y="3261359"/>
                </a:lnTo>
                <a:lnTo>
                  <a:pt x="12192000" y="3261359"/>
                </a:lnTo>
                <a:lnTo>
                  <a:pt x="12192000" y="0"/>
                </a:lnTo>
                <a:close/>
              </a:path>
            </a:pathLst>
          </a:custGeom>
          <a:solidFill>
            <a:srgbClr val="6E1B6A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7" name="bg object 17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4636007" cy="972312"/>
          </a:xfrm>
          <a:prstGeom prst="rect">
            <a:avLst/>
          </a:prstGeom>
        </p:spPr>
      </p:pic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>
                <a:solidFill>
                  <a:schemeClr val="bg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17/2025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798320"/>
            <a:ext cx="12192000" cy="3261360"/>
          </a:xfrm>
          <a:custGeom>
            <a:avLst/>
            <a:gdLst/>
            <a:ahLst/>
            <a:cxnLst/>
            <a:rect l="l" t="t" r="r" b="b"/>
            <a:pathLst>
              <a:path w="12192000" h="3261360">
                <a:moveTo>
                  <a:pt x="12192000" y="0"/>
                </a:moveTo>
                <a:lnTo>
                  <a:pt x="0" y="0"/>
                </a:lnTo>
                <a:lnTo>
                  <a:pt x="0" y="3261359"/>
                </a:lnTo>
                <a:lnTo>
                  <a:pt x="12192000" y="3261359"/>
                </a:lnTo>
                <a:lnTo>
                  <a:pt x="12192000" y="0"/>
                </a:lnTo>
                <a:close/>
              </a:path>
            </a:pathLst>
          </a:custGeom>
          <a:solidFill>
            <a:srgbClr val="6E1B6A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7" name="bg object 17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4636007" cy="972312"/>
          </a:xfrm>
          <a:prstGeom prst="rect">
            <a:avLst/>
          </a:prstGeom>
        </p:spPr>
      </p:pic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17/2025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0"/>
            <a:ext cx="12192000" cy="1691639"/>
          </a:xfrm>
          <a:custGeom>
            <a:avLst/>
            <a:gdLst/>
            <a:ahLst/>
            <a:cxnLst/>
            <a:rect l="l" t="t" r="r" b="b"/>
            <a:pathLst>
              <a:path w="12192000" h="1691639">
                <a:moveTo>
                  <a:pt x="12192000" y="0"/>
                </a:moveTo>
                <a:lnTo>
                  <a:pt x="0" y="0"/>
                </a:lnTo>
                <a:lnTo>
                  <a:pt x="0" y="1691639"/>
                </a:lnTo>
                <a:lnTo>
                  <a:pt x="12192000" y="1691639"/>
                </a:lnTo>
                <a:lnTo>
                  <a:pt x="12192000" y="0"/>
                </a:lnTo>
                <a:close/>
              </a:path>
            </a:pathLst>
          </a:custGeom>
          <a:solidFill>
            <a:srgbClr val="6E1B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871524" y="613105"/>
            <a:ext cx="2372995" cy="69532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chemeClr val="bg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871524" y="1975469"/>
            <a:ext cx="6056630" cy="20097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200" b="0" i="0">
                <a:solidFill>
                  <a:schemeClr val="tx1"/>
                </a:solidFill>
                <a:latin typeface="Carlito"/>
                <a:cs typeface="Carlito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17/2025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223010143@link.cuhk.edu.cn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5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8.png"/><Relationship Id="rId4" Type="http://schemas.openxmlformats.org/officeDocument/2006/relationships/image" Target="../media/image27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539239"/>
            <a:ext cx="12192000" cy="2386965"/>
          </a:xfrm>
          <a:custGeom>
            <a:avLst/>
            <a:gdLst/>
            <a:ahLst/>
            <a:cxnLst/>
            <a:rect l="l" t="t" r="r" b="b"/>
            <a:pathLst>
              <a:path w="12192000" h="2386965">
                <a:moveTo>
                  <a:pt x="12192000" y="0"/>
                </a:moveTo>
                <a:lnTo>
                  <a:pt x="0" y="0"/>
                </a:lnTo>
                <a:lnTo>
                  <a:pt x="0" y="2386583"/>
                </a:lnTo>
                <a:lnTo>
                  <a:pt x="12192000" y="2386583"/>
                </a:lnTo>
                <a:lnTo>
                  <a:pt x="12192000" y="0"/>
                </a:lnTo>
                <a:close/>
              </a:path>
            </a:pathLst>
          </a:custGeom>
          <a:solidFill>
            <a:srgbClr val="6E1B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408301" y="1777705"/>
            <a:ext cx="7377430" cy="194119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2667635" marR="5080" indent="-2655570">
              <a:lnSpc>
                <a:spcPct val="151400"/>
              </a:lnSpc>
              <a:spcBef>
                <a:spcPts val="95"/>
              </a:spcBef>
            </a:pPr>
            <a:r>
              <a:rPr sz="4150" dirty="0"/>
              <a:t>ECE2050</a:t>
            </a:r>
            <a:r>
              <a:rPr sz="4150" spc="10" dirty="0"/>
              <a:t> </a:t>
            </a:r>
            <a:r>
              <a:rPr sz="4150" dirty="0"/>
              <a:t>Digital</a:t>
            </a:r>
            <a:r>
              <a:rPr sz="4150" spc="-40" dirty="0"/>
              <a:t> </a:t>
            </a:r>
            <a:r>
              <a:rPr sz="4150" dirty="0"/>
              <a:t>Logic</a:t>
            </a:r>
            <a:r>
              <a:rPr sz="4150" spc="-65" dirty="0"/>
              <a:t> </a:t>
            </a:r>
            <a:r>
              <a:rPr sz="4150" dirty="0"/>
              <a:t>and</a:t>
            </a:r>
            <a:r>
              <a:rPr sz="4150" spc="-50" dirty="0"/>
              <a:t> </a:t>
            </a:r>
            <a:r>
              <a:rPr sz="4150" spc="-10" dirty="0"/>
              <a:t>Systems </a:t>
            </a:r>
            <a:r>
              <a:rPr sz="4150" dirty="0"/>
              <a:t>Tutorial</a:t>
            </a:r>
            <a:r>
              <a:rPr sz="4150" spc="-160" dirty="0"/>
              <a:t> </a:t>
            </a:r>
            <a:r>
              <a:rPr sz="4150" spc="-50" dirty="0"/>
              <a:t>3</a:t>
            </a:r>
            <a:endParaRPr sz="4150"/>
          </a:p>
        </p:txBody>
      </p:sp>
      <p:sp>
        <p:nvSpPr>
          <p:cNvPr id="4" name="object 4"/>
          <p:cNvSpPr txBox="1"/>
          <p:nvPr/>
        </p:nvSpPr>
        <p:spPr>
          <a:xfrm>
            <a:off x="3899153" y="4483354"/>
            <a:ext cx="4393565" cy="162813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2540" algn="ctr">
              <a:lnSpc>
                <a:spcPct val="100000"/>
              </a:lnSpc>
              <a:spcBef>
                <a:spcPts val="105"/>
              </a:spcBef>
            </a:pPr>
            <a:r>
              <a:rPr lang="en-US" altLang="zh-CN" sz="2800" dirty="0">
                <a:latin typeface="Carlito"/>
                <a:cs typeface="Carlito"/>
              </a:rPr>
              <a:t>YAO</a:t>
            </a:r>
            <a:r>
              <a:rPr sz="2800" spc="-40" dirty="0">
                <a:latin typeface="Carlito"/>
                <a:cs typeface="Carlito"/>
              </a:rPr>
              <a:t> </a:t>
            </a:r>
            <a:r>
              <a:rPr lang="en-US" altLang="zh-CN" sz="2800" spc="-10" dirty="0">
                <a:latin typeface="Carlito"/>
                <a:cs typeface="Carlito"/>
              </a:rPr>
              <a:t>Junguang</a:t>
            </a:r>
            <a:endParaRPr sz="2800" dirty="0">
              <a:latin typeface="Carlito"/>
              <a:cs typeface="Carlito"/>
            </a:endParaRPr>
          </a:p>
          <a:p>
            <a:pPr>
              <a:lnSpc>
                <a:spcPct val="100000"/>
              </a:lnSpc>
              <a:spcBef>
                <a:spcPts val="505"/>
              </a:spcBef>
            </a:pPr>
            <a:endParaRPr sz="2800" dirty="0">
              <a:latin typeface="Carlito"/>
              <a:cs typeface="Carlito"/>
            </a:endParaRPr>
          </a:p>
          <a:p>
            <a:pPr algn="ctr">
              <a:lnSpc>
                <a:spcPct val="100000"/>
              </a:lnSpc>
            </a:pPr>
            <a:r>
              <a:rPr sz="2000" dirty="0">
                <a:latin typeface="Carlito"/>
                <a:cs typeface="Carlito"/>
              </a:rPr>
              <a:t>Contact:</a:t>
            </a:r>
            <a:r>
              <a:rPr sz="2000" spc="-50" dirty="0">
                <a:latin typeface="Carlito"/>
                <a:cs typeface="Carlito"/>
              </a:rPr>
              <a:t> </a:t>
            </a:r>
            <a:r>
              <a:rPr lang="en-US" altLang="zh-CN" sz="2000" u="sng" spc="-10" dirty="0">
                <a:latin typeface="Carlito"/>
                <a:cs typeface="Carlito"/>
              </a:rPr>
              <a:t>junguangyao</a:t>
            </a:r>
            <a:r>
              <a:rPr sz="2000" u="sng" spc="-10" dirty="0">
                <a:latin typeface="Carlito"/>
                <a:cs typeface="Carlito"/>
                <a:hlinkClick r:id="rId2"/>
              </a:rPr>
              <a:t>@link</a:t>
            </a:r>
            <a:r>
              <a:rPr sz="2000" spc="-10" dirty="0">
                <a:latin typeface="Carlito"/>
                <a:cs typeface="Carlito"/>
                <a:hlinkClick r:id="rId2"/>
              </a:rPr>
              <a:t>.cuhk.edu.cn</a:t>
            </a:r>
            <a:endParaRPr sz="2000" dirty="0">
              <a:latin typeface="Carlito"/>
              <a:cs typeface="Carlito"/>
            </a:endParaRPr>
          </a:p>
          <a:p>
            <a:pPr algn="ctr">
              <a:lnSpc>
                <a:spcPct val="100000"/>
              </a:lnSpc>
              <a:spcBef>
                <a:spcPts val="530"/>
              </a:spcBef>
            </a:pPr>
            <a:r>
              <a:rPr sz="2000" dirty="0">
                <a:latin typeface="Carlito"/>
                <a:cs typeface="Carlito"/>
              </a:rPr>
              <a:t>Office</a:t>
            </a:r>
            <a:r>
              <a:rPr sz="2000" spc="-15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Hour:</a:t>
            </a:r>
            <a:r>
              <a:rPr sz="2000" spc="-65" dirty="0">
                <a:latin typeface="Carlito"/>
                <a:cs typeface="Carlito"/>
              </a:rPr>
              <a:t> </a:t>
            </a:r>
            <a:r>
              <a:rPr sz="2000" spc="-20" dirty="0">
                <a:latin typeface="Carlito"/>
                <a:cs typeface="Carlito"/>
              </a:rPr>
              <a:t>1</a:t>
            </a:r>
            <a:r>
              <a:rPr lang="en-US" sz="2000" spc="-20" dirty="0">
                <a:latin typeface="Carlito"/>
                <a:cs typeface="Carlito"/>
              </a:rPr>
              <a:t>4</a:t>
            </a:r>
            <a:r>
              <a:rPr sz="2000" spc="-20" dirty="0">
                <a:latin typeface="Carlito"/>
                <a:cs typeface="Carlito"/>
              </a:rPr>
              <a:t>:00-</a:t>
            </a:r>
            <a:r>
              <a:rPr sz="2000" dirty="0">
                <a:latin typeface="Carlito"/>
                <a:cs typeface="Carlito"/>
              </a:rPr>
              <a:t>1</a:t>
            </a:r>
            <a:r>
              <a:rPr lang="en-US" sz="2000" dirty="0">
                <a:latin typeface="Carlito"/>
                <a:cs typeface="Carlito"/>
              </a:rPr>
              <a:t>5</a:t>
            </a:r>
            <a:r>
              <a:rPr sz="2000" dirty="0">
                <a:latin typeface="Carlito"/>
                <a:cs typeface="Carlito"/>
              </a:rPr>
              <a:t>:00</a:t>
            </a:r>
            <a:r>
              <a:rPr sz="2000" spc="5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Tuesday,</a:t>
            </a:r>
            <a:r>
              <a:rPr sz="2000" spc="-25" dirty="0">
                <a:latin typeface="Carlito"/>
                <a:cs typeface="Carlito"/>
              </a:rPr>
              <a:t> </a:t>
            </a:r>
            <a:r>
              <a:rPr lang="en-US" altLang="zh-CN" sz="2000" b="1" u="sng" spc="-25" dirty="0">
                <a:solidFill>
                  <a:srgbClr val="FF0000"/>
                </a:solidFill>
                <a:latin typeface="Carlito"/>
                <a:cs typeface="Carlito"/>
              </a:rPr>
              <a:t>Rx902</a:t>
            </a:r>
            <a:endParaRPr sz="2000" b="1" u="sng" dirty="0">
              <a:solidFill>
                <a:srgbClr val="FF0000"/>
              </a:solidFill>
              <a:latin typeface="Carlito"/>
              <a:cs typeface="Carlito"/>
            </a:endParaRPr>
          </a:p>
        </p:txBody>
      </p:sp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00584" y="0"/>
            <a:ext cx="4824984" cy="1011936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675F1E-B95D-CF64-44C7-E4918C668F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5B85FBCE-8A86-BF8B-3645-DA8CAFDAD4E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E886C69A-279E-BDDA-0D81-AD0B26D4D4D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71524" y="1975469"/>
            <a:ext cx="6056630" cy="595035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lang="en-US" dirty="0"/>
              <a:t>N</a:t>
            </a:r>
            <a:r>
              <a:rPr dirty="0"/>
              <a:t>OR</a:t>
            </a:r>
            <a:r>
              <a:rPr spc="-55" dirty="0"/>
              <a:t> </a:t>
            </a:r>
            <a:r>
              <a:rPr spc="-20" dirty="0"/>
              <a:t>gate</a:t>
            </a:r>
            <a:r>
              <a:rPr lang="en-US" spc="-20" dirty="0"/>
              <a:t> and OR gate</a:t>
            </a:r>
            <a:endParaRPr spc="-20" dirty="0"/>
          </a:p>
        </p:txBody>
      </p:sp>
      <p:pic>
        <p:nvPicPr>
          <p:cNvPr id="4" name="object 4">
            <a:extLst>
              <a:ext uri="{FF2B5EF4-FFF2-40B4-BE49-F238E27FC236}">
                <a16:creationId xmlns:a16="http://schemas.microsoft.com/office/drawing/2014/main" id="{31F884B5-7DB6-EBF3-E2CE-44BC28C4F7C9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11" name="object 12">
            <a:extLst>
              <a:ext uri="{FF2B5EF4-FFF2-40B4-BE49-F238E27FC236}">
                <a16:creationId xmlns:a16="http://schemas.microsoft.com/office/drawing/2014/main" id="{33AF1493-0B6A-F0C4-EB60-0A909941618A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71524" y="3237543"/>
            <a:ext cx="2305503" cy="1889879"/>
          </a:xfrm>
          <a:prstGeom prst="rect">
            <a:avLst/>
          </a:prstGeom>
        </p:spPr>
      </p:pic>
      <p:pic>
        <p:nvPicPr>
          <p:cNvPr id="12" name="object 8">
            <a:extLst>
              <a:ext uri="{FF2B5EF4-FFF2-40B4-BE49-F238E27FC236}">
                <a16:creationId xmlns:a16="http://schemas.microsoft.com/office/drawing/2014/main" id="{6936C9D0-7739-79D1-2076-45105E58B31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19500" y="3237543"/>
            <a:ext cx="2251316" cy="1889879"/>
          </a:xfrm>
          <a:prstGeom prst="rect">
            <a:avLst/>
          </a:prstGeom>
        </p:spPr>
      </p:pic>
      <p:sp>
        <p:nvSpPr>
          <p:cNvPr id="13" name="object 3">
            <a:extLst>
              <a:ext uri="{FF2B5EF4-FFF2-40B4-BE49-F238E27FC236}">
                <a16:creationId xmlns:a16="http://schemas.microsoft.com/office/drawing/2014/main" id="{E0DD82C9-6DC7-C19C-F5C9-9052285A5161}"/>
              </a:ext>
            </a:extLst>
          </p:cNvPr>
          <p:cNvSpPr txBox="1">
            <a:spLocks/>
          </p:cNvSpPr>
          <p:nvPr/>
        </p:nvSpPr>
        <p:spPr>
          <a:xfrm>
            <a:off x="6421186" y="1972125"/>
            <a:ext cx="6056630" cy="595035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>
            <a:lvl1pPr marL="0">
              <a:defRPr sz="3200" b="0" i="0">
                <a:solidFill>
                  <a:schemeClr val="tx1"/>
                </a:solidFill>
                <a:latin typeface="Carlito"/>
                <a:ea typeface="+mn-ea"/>
                <a:cs typeface="Carlito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356870" indent="-344170">
              <a:spcBef>
                <a:spcPts val="800"/>
              </a:spcBef>
              <a:buFontTx/>
              <a:buChar char="•"/>
              <a:tabLst>
                <a:tab pos="356870" algn="l"/>
              </a:tabLst>
            </a:pPr>
            <a:r>
              <a:rPr lang="en-US" dirty="0"/>
              <a:t>NAND</a:t>
            </a:r>
            <a:r>
              <a:rPr lang="en-US" spc="-55" dirty="0"/>
              <a:t> </a:t>
            </a:r>
            <a:r>
              <a:rPr lang="en-US" spc="-20" dirty="0"/>
              <a:t>gate and </a:t>
            </a:r>
            <a:r>
              <a:rPr lang="en-US" spc="-20" dirty="0" err="1"/>
              <a:t>AND</a:t>
            </a:r>
            <a:r>
              <a:rPr lang="en-US" spc="-20" dirty="0"/>
              <a:t> gate</a:t>
            </a:r>
          </a:p>
        </p:txBody>
      </p:sp>
      <p:pic>
        <p:nvPicPr>
          <p:cNvPr id="14" name="object 8">
            <a:extLst>
              <a:ext uri="{FF2B5EF4-FFF2-40B4-BE49-F238E27FC236}">
                <a16:creationId xmlns:a16="http://schemas.microsoft.com/office/drawing/2014/main" id="{C8230171-62F9-2074-48A1-193B4C0CC7AC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9220200" y="3199443"/>
            <a:ext cx="2397436" cy="1926424"/>
          </a:xfrm>
          <a:prstGeom prst="rect">
            <a:avLst/>
          </a:prstGeom>
        </p:spPr>
      </p:pic>
      <p:pic>
        <p:nvPicPr>
          <p:cNvPr id="15" name="object 11">
            <a:extLst>
              <a:ext uri="{FF2B5EF4-FFF2-40B4-BE49-F238E27FC236}">
                <a16:creationId xmlns:a16="http://schemas.microsoft.com/office/drawing/2014/main" id="{B392EE9D-370F-41BC-6783-114D0FD315C8}"/>
              </a:ext>
            </a:extLst>
          </p:cNvPr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6421186" y="3199443"/>
            <a:ext cx="2470985" cy="192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1389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dirty="0"/>
              <a:t>XOR</a:t>
            </a:r>
            <a:r>
              <a:rPr spc="-55" dirty="0"/>
              <a:t> </a:t>
            </a:r>
            <a:r>
              <a:rPr spc="-20" dirty="0"/>
              <a:t>gate</a:t>
            </a: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lang="en-US" altLang="zh-CN" sz="3200" spc="-30" dirty="0">
                <a:latin typeface="Carlito"/>
                <a:cs typeface="Carlito"/>
              </a:rPr>
              <a:t>usually</a:t>
            </a:r>
            <a:r>
              <a:rPr sz="3200" spc="-65" dirty="0">
                <a:latin typeface="Carlito"/>
                <a:cs typeface="Carlito"/>
              </a:rPr>
              <a:t> </a:t>
            </a:r>
            <a:r>
              <a:rPr sz="3200" spc="-50" dirty="0">
                <a:latin typeface="Carlito"/>
                <a:cs typeface="Carlito"/>
              </a:rPr>
              <a:t>2</a:t>
            </a:r>
            <a:endParaRPr sz="3200" dirty="0">
              <a:latin typeface="Carlito"/>
              <a:cs typeface="Carlito"/>
            </a:endParaRPr>
          </a:p>
          <a:p>
            <a:pPr marL="1059815">
              <a:lnSpc>
                <a:spcPct val="100000"/>
              </a:lnSpc>
              <a:spcBef>
                <a:spcPts val="3540"/>
              </a:spcBef>
              <a:tabLst>
                <a:tab pos="3928745" algn="l"/>
              </a:tabLst>
            </a:pPr>
            <a:r>
              <a:rPr sz="2500" dirty="0"/>
              <a:t>Distinctive</a:t>
            </a:r>
            <a:r>
              <a:rPr sz="2500" spc="-120" dirty="0"/>
              <a:t> </a:t>
            </a:r>
            <a:r>
              <a:rPr sz="2500" spc="-10" dirty="0"/>
              <a:t>shape</a:t>
            </a:r>
            <a:r>
              <a:rPr sz="2500" dirty="0"/>
              <a:t>	Logic</a:t>
            </a:r>
            <a:r>
              <a:rPr sz="2500" spc="-60" dirty="0"/>
              <a:t> </a:t>
            </a:r>
            <a:r>
              <a:rPr sz="2500" spc="-10" dirty="0"/>
              <a:t>expression</a:t>
            </a:r>
            <a:endParaRPr sz="2500" dirty="0"/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8383269" y="3579114"/>
            <a:ext cx="1460500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4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922645" y="4989703"/>
            <a:ext cx="259079" cy="24765"/>
          </a:xfrm>
          <a:custGeom>
            <a:avLst/>
            <a:gdLst/>
            <a:ahLst/>
            <a:cxnLst/>
            <a:rect l="l" t="t" r="r" b="b"/>
            <a:pathLst>
              <a:path w="259079" h="24764">
                <a:moveTo>
                  <a:pt x="259079" y="0"/>
                </a:moveTo>
                <a:lnTo>
                  <a:pt x="0" y="0"/>
                </a:lnTo>
                <a:lnTo>
                  <a:pt x="0" y="24384"/>
                </a:lnTo>
                <a:lnTo>
                  <a:pt x="259079" y="24384"/>
                </a:lnTo>
                <a:lnTo>
                  <a:pt x="25907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635877" y="4986654"/>
            <a:ext cx="243840" cy="24765"/>
          </a:xfrm>
          <a:custGeom>
            <a:avLst/>
            <a:gdLst/>
            <a:ahLst/>
            <a:cxnLst/>
            <a:rect l="l" t="t" r="r" b="b"/>
            <a:pathLst>
              <a:path w="243840" h="24764">
                <a:moveTo>
                  <a:pt x="243840" y="0"/>
                </a:moveTo>
                <a:lnTo>
                  <a:pt x="0" y="0"/>
                </a:lnTo>
                <a:lnTo>
                  <a:pt x="0" y="24384"/>
                </a:lnTo>
                <a:lnTo>
                  <a:pt x="243840" y="24384"/>
                </a:lnTo>
                <a:lnTo>
                  <a:pt x="24384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4914391" y="4939360"/>
            <a:ext cx="2477009" cy="47448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DejaVu Serif Condensed"/>
                <a:cs typeface="DejaVu Serif Condensed"/>
              </a:rPr>
              <a:t>𝑋</a:t>
            </a:r>
            <a:r>
              <a:rPr sz="3000" spc="30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sz="3000" spc="-70" dirty="0">
                <a:latin typeface="DejaVu Serif Condensed"/>
                <a:cs typeface="DejaVu Serif Condensed"/>
              </a:rPr>
              <a:t> </a:t>
            </a:r>
            <a:r>
              <a:rPr lang="en-US" sz="3000" spc="-70" dirty="0">
                <a:latin typeface="DejaVu Serif Condensed"/>
                <a:cs typeface="DejaVu Serif Condensed"/>
              </a:rPr>
              <a:t>  </a:t>
            </a:r>
            <a:r>
              <a:rPr sz="3000" dirty="0">
                <a:latin typeface="DejaVu Serif Condensed"/>
                <a:cs typeface="DejaVu Serif Condensed"/>
              </a:rPr>
              <a:t>𝐴𝐵</a:t>
            </a:r>
            <a:r>
              <a:rPr lang="en-US" sz="3000" dirty="0">
                <a:latin typeface="DejaVu Serif Condensed"/>
                <a:cs typeface="DejaVu Serif Condensed"/>
              </a:rPr>
              <a:t>  </a:t>
            </a:r>
            <a:r>
              <a:rPr sz="3000" spc="-30" dirty="0">
                <a:latin typeface="DejaVu Serif Condensed"/>
                <a:cs typeface="DejaVu Serif Condensed"/>
              </a:rPr>
              <a:t>+</a:t>
            </a:r>
            <a:r>
              <a:rPr lang="en-US" sz="3000" spc="-30" dirty="0">
                <a:latin typeface="DejaVu Serif Condensed"/>
                <a:cs typeface="DejaVu Serif Condensed"/>
              </a:rPr>
              <a:t> </a:t>
            </a:r>
            <a:r>
              <a:rPr sz="3000" spc="-25" dirty="0">
                <a:latin typeface="DejaVu Serif Condensed"/>
                <a:cs typeface="DejaVu Serif Condensed"/>
              </a:rPr>
              <a:t>𝐴𝐵</a:t>
            </a:r>
            <a:endParaRPr sz="3000" dirty="0">
              <a:latin typeface="DejaVu Serif Condensed"/>
              <a:cs typeface="DejaVu Serif Condensed"/>
            </a:endParaRPr>
          </a:p>
        </p:txBody>
      </p:sp>
      <p:pic>
        <p:nvPicPr>
          <p:cNvPr id="9" name="object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95515" y="4406257"/>
            <a:ext cx="3006826" cy="1912651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005574" y="4861999"/>
            <a:ext cx="1924939" cy="40506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dirty="0"/>
              <a:t>XNOR</a:t>
            </a:r>
            <a:r>
              <a:rPr spc="-75" dirty="0"/>
              <a:t> </a:t>
            </a:r>
            <a:r>
              <a:rPr spc="-20" dirty="0"/>
              <a:t>gate</a:t>
            </a: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lang="en-US" altLang="zh-CN" sz="3200" spc="-30" dirty="0">
                <a:latin typeface="Carlito"/>
                <a:cs typeface="Carlito"/>
              </a:rPr>
              <a:t>usually</a:t>
            </a:r>
            <a:r>
              <a:rPr sz="3200" spc="-65" dirty="0">
                <a:latin typeface="Carlito"/>
                <a:cs typeface="Carlito"/>
              </a:rPr>
              <a:t> </a:t>
            </a:r>
            <a:r>
              <a:rPr sz="3200" spc="-50" dirty="0">
                <a:latin typeface="Carlito"/>
                <a:cs typeface="Carlito"/>
              </a:rPr>
              <a:t>2</a:t>
            </a:r>
            <a:endParaRPr sz="3200" dirty="0">
              <a:latin typeface="Carlito"/>
              <a:cs typeface="Carlito"/>
            </a:endParaRPr>
          </a:p>
          <a:p>
            <a:pPr marL="1059815">
              <a:lnSpc>
                <a:spcPct val="100000"/>
              </a:lnSpc>
              <a:spcBef>
                <a:spcPts val="3540"/>
              </a:spcBef>
              <a:tabLst>
                <a:tab pos="3928745" algn="l"/>
              </a:tabLst>
            </a:pPr>
            <a:r>
              <a:rPr sz="2500" dirty="0"/>
              <a:t>Distinctive</a:t>
            </a:r>
            <a:r>
              <a:rPr sz="2500" spc="-120" dirty="0"/>
              <a:t> </a:t>
            </a:r>
            <a:r>
              <a:rPr sz="2500" spc="-10" dirty="0"/>
              <a:t>shape</a:t>
            </a:r>
            <a:r>
              <a:rPr sz="2500" dirty="0"/>
              <a:t>	Logic</a:t>
            </a:r>
            <a:r>
              <a:rPr sz="2500" spc="-60" dirty="0"/>
              <a:t> </a:t>
            </a:r>
            <a:r>
              <a:rPr sz="2500" spc="-10" dirty="0"/>
              <a:t>expression</a:t>
            </a:r>
            <a:endParaRPr sz="2500" dirty="0"/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8383269" y="3579114"/>
            <a:ext cx="1460500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4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324600" y="4953000"/>
            <a:ext cx="502920" cy="27940"/>
          </a:xfrm>
          <a:custGeom>
            <a:avLst/>
            <a:gdLst/>
            <a:ahLst/>
            <a:cxnLst/>
            <a:rect l="l" t="t" r="r" b="b"/>
            <a:pathLst>
              <a:path w="502920" h="27939">
                <a:moveTo>
                  <a:pt x="502920" y="3060"/>
                </a:moveTo>
                <a:lnTo>
                  <a:pt x="243840" y="3060"/>
                </a:lnTo>
                <a:lnTo>
                  <a:pt x="243840" y="0"/>
                </a:lnTo>
                <a:lnTo>
                  <a:pt x="0" y="0"/>
                </a:lnTo>
                <a:lnTo>
                  <a:pt x="0" y="24384"/>
                </a:lnTo>
                <a:lnTo>
                  <a:pt x="243840" y="24384"/>
                </a:lnTo>
                <a:lnTo>
                  <a:pt x="243840" y="27432"/>
                </a:lnTo>
                <a:lnTo>
                  <a:pt x="502920" y="27432"/>
                </a:lnTo>
                <a:lnTo>
                  <a:pt x="502920" y="3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4914391" y="4939360"/>
            <a:ext cx="2227580" cy="483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DejaVu Serif Condensed"/>
                <a:cs typeface="DejaVu Serif Condensed"/>
              </a:rPr>
              <a:t>𝑋</a:t>
            </a:r>
            <a:r>
              <a:rPr sz="3000" spc="10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sz="3000" spc="-80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𝐴𝐵</a:t>
            </a:r>
            <a:r>
              <a:rPr sz="3000" spc="-114" dirty="0">
                <a:latin typeface="DejaVu Serif Condensed"/>
                <a:cs typeface="DejaVu Serif Condensed"/>
              </a:rPr>
              <a:t> </a:t>
            </a:r>
            <a:r>
              <a:rPr sz="3000" spc="-30" dirty="0">
                <a:latin typeface="DejaVu Serif Condensed"/>
                <a:cs typeface="DejaVu Serif Condensed"/>
              </a:rPr>
              <a:t>+</a:t>
            </a:r>
            <a:r>
              <a:rPr sz="3000" spc="-195" dirty="0">
                <a:latin typeface="DejaVu Serif Condensed"/>
                <a:cs typeface="DejaVu Serif Condensed"/>
              </a:rPr>
              <a:t> </a:t>
            </a:r>
            <a:r>
              <a:rPr sz="3000" spc="-25" dirty="0">
                <a:latin typeface="DejaVu Serif Condensed"/>
                <a:cs typeface="DejaVu Serif Condensed"/>
              </a:rPr>
              <a:t>𝐴𝐵</a:t>
            </a:r>
            <a:endParaRPr sz="3000" dirty="0">
              <a:latin typeface="DejaVu Serif Condensed"/>
              <a:cs typeface="DejaVu Serif Condensed"/>
            </a:endParaRPr>
          </a:p>
        </p:txBody>
      </p:sp>
      <p:pic>
        <p:nvPicPr>
          <p:cNvPr id="8" name="object 8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102510" y="4847241"/>
            <a:ext cx="1917801" cy="403080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945694" y="4434749"/>
            <a:ext cx="2922229" cy="176886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52F77E-610D-2329-0150-2F3585C5DA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EEF0DDDB-B77B-BB29-FDB3-8C52BC8FCD4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pic>
        <p:nvPicPr>
          <p:cNvPr id="4" name="object 4">
            <a:extLst>
              <a:ext uri="{FF2B5EF4-FFF2-40B4-BE49-F238E27FC236}">
                <a16:creationId xmlns:a16="http://schemas.microsoft.com/office/drawing/2014/main" id="{83297267-438A-4A26-7EE2-5B9D712BCAEF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40622653-1A7D-9DB4-9C4C-D9547F21F24D}"/>
              </a:ext>
            </a:extLst>
          </p:cNvPr>
          <p:cNvSpPr txBox="1">
            <a:spLocks noChangeArrowheads="1"/>
          </p:cNvSpPr>
          <p:nvPr/>
        </p:nvSpPr>
        <p:spPr>
          <a:xfrm>
            <a:off x="2743200" y="2154672"/>
            <a:ext cx="8229600" cy="31773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erform logic functions: </a:t>
            </a:r>
          </a:p>
          <a:p>
            <a:pPr lvl="1"/>
            <a:r>
              <a:rPr lang="en-US" dirty="0"/>
              <a:t>inversion (NOT), AND, OR, NAND, NOR, etc.</a:t>
            </a:r>
          </a:p>
          <a:p>
            <a:r>
              <a:rPr lang="en-US" b="1" dirty="0"/>
              <a:t>Single-input: </a:t>
            </a:r>
          </a:p>
          <a:p>
            <a:pPr lvl="1"/>
            <a:r>
              <a:rPr lang="en-US" dirty="0"/>
              <a:t>NOT gate, buffer</a:t>
            </a:r>
          </a:p>
          <a:p>
            <a:r>
              <a:rPr lang="en-US" b="1" dirty="0"/>
              <a:t>Two-input/Multiple-input: </a:t>
            </a:r>
          </a:p>
          <a:p>
            <a:pPr lvl="1"/>
            <a:r>
              <a:rPr lang="en-US" dirty="0"/>
              <a:t>AND, OR, XOR, NAND, NOR, XNOR</a:t>
            </a:r>
          </a:p>
        </p:txBody>
      </p:sp>
    </p:spTree>
    <p:extLst>
      <p:ext uri="{BB962C8B-B14F-4D97-AF65-F5344CB8AC3E}">
        <p14:creationId xmlns:p14="http://schemas.microsoft.com/office/powerpoint/2010/main" val="2724567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2065096"/>
            <a:ext cx="9453245" cy="1000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marR="5080" indent="-344805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Q2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What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ype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f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at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at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can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enerate</a:t>
            </a:r>
            <a:r>
              <a:rPr sz="3200" spc="-2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output </a:t>
            </a:r>
            <a:r>
              <a:rPr sz="3200" dirty="0">
                <a:latin typeface="Carlito"/>
                <a:cs typeface="Carlito"/>
              </a:rPr>
              <a:t>waveform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y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eing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nd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?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(Multiple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choice)</a:t>
            </a:r>
            <a:endParaRPr sz="320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58185" y="4174538"/>
            <a:ext cx="4623497" cy="1746342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1222044" y="3193745"/>
            <a:ext cx="4393565" cy="26949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566035" algn="l"/>
              </a:tabLst>
            </a:pPr>
            <a:r>
              <a:rPr sz="3000" dirty="0">
                <a:latin typeface="Carlito"/>
                <a:cs typeface="Carlito"/>
              </a:rPr>
              <a:t>A.</a:t>
            </a:r>
            <a:r>
              <a:rPr sz="3000" spc="-55" dirty="0">
                <a:latin typeface="Carlito"/>
                <a:cs typeface="Carlito"/>
              </a:rPr>
              <a:t> </a:t>
            </a:r>
            <a:r>
              <a:rPr sz="3000" dirty="0">
                <a:latin typeface="Carlito"/>
                <a:cs typeface="Carlito"/>
              </a:rPr>
              <a:t>AND</a:t>
            </a:r>
            <a:r>
              <a:rPr sz="3000" spc="-40" dirty="0">
                <a:latin typeface="Carlito"/>
                <a:cs typeface="Carlito"/>
              </a:rPr>
              <a:t> </a:t>
            </a:r>
            <a:r>
              <a:rPr sz="3000" spc="-20" dirty="0">
                <a:latin typeface="Carlito"/>
                <a:cs typeface="Carlito"/>
              </a:rPr>
              <a:t>gate</a:t>
            </a:r>
            <a:r>
              <a:rPr sz="3000" dirty="0">
                <a:latin typeface="Carlito"/>
                <a:cs typeface="Carlito"/>
              </a:rPr>
              <a:t>	B.</a:t>
            </a:r>
            <a:r>
              <a:rPr sz="3000" spc="-10" dirty="0">
                <a:latin typeface="Carlito"/>
                <a:cs typeface="Carlito"/>
              </a:rPr>
              <a:t> </a:t>
            </a:r>
            <a:r>
              <a:rPr sz="3000" dirty="0">
                <a:latin typeface="Carlito"/>
                <a:cs typeface="Carlito"/>
              </a:rPr>
              <a:t>XOR</a:t>
            </a:r>
            <a:r>
              <a:rPr sz="3000" spc="-15" dirty="0">
                <a:latin typeface="Carlito"/>
                <a:cs typeface="Carlito"/>
              </a:rPr>
              <a:t> </a:t>
            </a:r>
            <a:r>
              <a:rPr sz="3000" spc="-20" dirty="0">
                <a:latin typeface="Carlito"/>
                <a:cs typeface="Carlito"/>
              </a:rPr>
              <a:t>gate</a:t>
            </a:r>
            <a:endParaRPr sz="3000">
              <a:latin typeface="Carlito"/>
              <a:cs typeface="Carlito"/>
            </a:endParaRPr>
          </a:p>
          <a:p>
            <a:pPr marL="2473325" marR="1691005" algn="ctr">
              <a:lnSpc>
                <a:spcPct val="135000"/>
              </a:lnSpc>
              <a:spcBef>
                <a:spcPts val="2840"/>
              </a:spcBef>
            </a:pPr>
            <a:r>
              <a:rPr sz="3000" spc="-50" dirty="0">
                <a:latin typeface="Carlito"/>
                <a:cs typeface="Carlito"/>
              </a:rPr>
              <a:t>A B</a:t>
            </a:r>
            <a:endParaRPr sz="3000">
              <a:latin typeface="Carlito"/>
              <a:cs typeface="Carlito"/>
            </a:endParaRPr>
          </a:p>
          <a:p>
            <a:pPr marL="248920" algn="ctr">
              <a:lnSpc>
                <a:spcPct val="100000"/>
              </a:lnSpc>
              <a:spcBef>
                <a:spcPts val="1255"/>
              </a:spcBef>
            </a:pPr>
            <a:r>
              <a:rPr sz="3000" spc="-10" dirty="0">
                <a:latin typeface="Carlito"/>
                <a:cs typeface="Carlito"/>
              </a:rPr>
              <a:t>Output</a:t>
            </a:r>
            <a:endParaRPr sz="3000">
              <a:latin typeface="Carlito"/>
              <a:cs typeface="Carlito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6272036" y="3193745"/>
            <a:ext cx="4896485" cy="483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752725" algn="l"/>
              </a:tabLst>
            </a:pPr>
            <a:r>
              <a:rPr sz="3000" dirty="0">
                <a:latin typeface="Carlito"/>
                <a:cs typeface="Carlito"/>
              </a:rPr>
              <a:t>C.</a:t>
            </a:r>
            <a:r>
              <a:rPr sz="3000" spc="-5" dirty="0">
                <a:latin typeface="Carlito"/>
                <a:cs typeface="Carlito"/>
              </a:rPr>
              <a:t> </a:t>
            </a:r>
            <a:r>
              <a:rPr sz="3000" dirty="0">
                <a:latin typeface="Carlito"/>
                <a:cs typeface="Carlito"/>
              </a:rPr>
              <a:t>XNOR</a:t>
            </a:r>
            <a:r>
              <a:rPr sz="3000" spc="-40" dirty="0">
                <a:latin typeface="Carlito"/>
                <a:cs typeface="Carlito"/>
              </a:rPr>
              <a:t> </a:t>
            </a:r>
            <a:r>
              <a:rPr sz="3000" spc="-20" dirty="0">
                <a:latin typeface="Carlito"/>
                <a:cs typeface="Carlito"/>
              </a:rPr>
              <a:t>gate</a:t>
            </a:r>
            <a:r>
              <a:rPr sz="3000" dirty="0">
                <a:latin typeface="Carlito"/>
                <a:cs typeface="Carlito"/>
              </a:rPr>
              <a:t>	D.</a:t>
            </a:r>
            <a:r>
              <a:rPr sz="3000" spc="-70" dirty="0">
                <a:latin typeface="Carlito"/>
                <a:cs typeface="Carlito"/>
              </a:rPr>
              <a:t> </a:t>
            </a:r>
            <a:r>
              <a:rPr sz="3000" dirty="0">
                <a:latin typeface="Carlito"/>
                <a:cs typeface="Carlito"/>
              </a:rPr>
              <a:t>NAND</a:t>
            </a:r>
            <a:r>
              <a:rPr sz="3000" spc="-65" dirty="0">
                <a:latin typeface="Carlito"/>
                <a:cs typeface="Carlito"/>
              </a:rPr>
              <a:t> </a:t>
            </a:r>
            <a:r>
              <a:rPr sz="3000" spc="-20" dirty="0">
                <a:latin typeface="Carlito"/>
                <a:cs typeface="Carlito"/>
              </a:rPr>
              <a:t>gate</a:t>
            </a:r>
            <a:endParaRPr sz="300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2065096"/>
            <a:ext cx="9453245" cy="5124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Q2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What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ype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f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at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at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can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enerate</a:t>
            </a:r>
            <a:r>
              <a:rPr sz="3200" spc="-2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output</a:t>
            </a:r>
            <a:endParaRPr sz="3200">
              <a:latin typeface="Carlito"/>
              <a:cs typeface="Carlito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15948" y="2553157"/>
            <a:ext cx="5707380" cy="5124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dirty="0">
                <a:latin typeface="Carlito"/>
                <a:cs typeface="Carlito"/>
              </a:rPr>
              <a:t>waveform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y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eing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nd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spc="-25" dirty="0">
                <a:latin typeface="Carlito"/>
                <a:cs typeface="Carlito"/>
              </a:rPr>
              <a:t>B?</a:t>
            </a:r>
            <a:endParaRPr sz="3200">
              <a:latin typeface="Carlito"/>
              <a:cs typeface="Carlito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58185" y="4174538"/>
            <a:ext cx="4623497" cy="1746342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1222044" y="3193745"/>
            <a:ext cx="4394835" cy="26949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567305" algn="l"/>
              </a:tabLst>
            </a:pPr>
            <a:r>
              <a:rPr sz="3000" dirty="0">
                <a:latin typeface="Carlito"/>
                <a:cs typeface="Carlito"/>
              </a:rPr>
              <a:t>A.</a:t>
            </a:r>
            <a:r>
              <a:rPr sz="3000" spc="-55" dirty="0">
                <a:latin typeface="Carlito"/>
                <a:cs typeface="Carlito"/>
              </a:rPr>
              <a:t> </a:t>
            </a:r>
            <a:r>
              <a:rPr sz="3000" dirty="0">
                <a:latin typeface="Carlito"/>
                <a:cs typeface="Carlito"/>
              </a:rPr>
              <a:t>AND</a:t>
            </a:r>
            <a:r>
              <a:rPr sz="3000" spc="-40" dirty="0">
                <a:latin typeface="Carlito"/>
                <a:cs typeface="Carlito"/>
              </a:rPr>
              <a:t> </a:t>
            </a:r>
            <a:r>
              <a:rPr sz="3000" spc="-20" dirty="0">
                <a:latin typeface="Carlito"/>
                <a:cs typeface="Carlito"/>
              </a:rPr>
              <a:t>gate</a:t>
            </a:r>
            <a:r>
              <a:rPr sz="3000" dirty="0">
                <a:latin typeface="Carlito"/>
                <a:cs typeface="Carlito"/>
              </a:rPr>
              <a:t>	</a:t>
            </a:r>
            <a:r>
              <a:rPr sz="3000" dirty="0">
                <a:solidFill>
                  <a:srgbClr val="FF2500"/>
                </a:solidFill>
                <a:latin typeface="Carlito"/>
                <a:cs typeface="Carlito"/>
              </a:rPr>
              <a:t>B.</a:t>
            </a:r>
            <a:r>
              <a:rPr sz="3000" spc="-10" dirty="0">
                <a:solidFill>
                  <a:srgbClr val="FF2500"/>
                </a:solidFill>
                <a:latin typeface="Carlito"/>
                <a:cs typeface="Carlito"/>
              </a:rPr>
              <a:t> </a:t>
            </a:r>
            <a:r>
              <a:rPr sz="3000" dirty="0">
                <a:solidFill>
                  <a:srgbClr val="FF2500"/>
                </a:solidFill>
                <a:latin typeface="Carlito"/>
                <a:cs typeface="Carlito"/>
              </a:rPr>
              <a:t>XOR</a:t>
            </a:r>
            <a:r>
              <a:rPr sz="3000" spc="-15" dirty="0">
                <a:solidFill>
                  <a:srgbClr val="FF2500"/>
                </a:solidFill>
                <a:latin typeface="Carlito"/>
                <a:cs typeface="Carlito"/>
              </a:rPr>
              <a:t> </a:t>
            </a:r>
            <a:r>
              <a:rPr sz="3000" spc="-20" dirty="0">
                <a:solidFill>
                  <a:srgbClr val="FF2500"/>
                </a:solidFill>
                <a:latin typeface="Carlito"/>
                <a:cs typeface="Carlito"/>
              </a:rPr>
              <a:t>gate</a:t>
            </a:r>
            <a:endParaRPr sz="3000">
              <a:latin typeface="Carlito"/>
              <a:cs typeface="Carlito"/>
            </a:endParaRPr>
          </a:p>
          <a:p>
            <a:pPr marL="2473325" marR="1691639" algn="ctr">
              <a:lnSpc>
                <a:spcPct val="135000"/>
              </a:lnSpc>
              <a:spcBef>
                <a:spcPts val="2840"/>
              </a:spcBef>
            </a:pPr>
            <a:r>
              <a:rPr sz="3000" spc="-50" dirty="0">
                <a:latin typeface="Carlito"/>
                <a:cs typeface="Carlito"/>
              </a:rPr>
              <a:t>A B</a:t>
            </a:r>
            <a:endParaRPr sz="3000">
              <a:latin typeface="Carlito"/>
              <a:cs typeface="Carlito"/>
            </a:endParaRPr>
          </a:p>
          <a:p>
            <a:pPr marL="247650" algn="ctr">
              <a:lnSpc>
                <a:spcPct val="100000"/>
              </a:lnSpc>
              <a:spcBef>
                <a:spcPts val="1255"/>
              </a:spcBef>
            </a:pPr>
            <a:r>
              <a:rPr sz="3000" spc="-10" dirty="0">
                <a:latin typeface="Carlito"/>
                <a:cs typeface="Carlito"/>
              </a:rPr>
              <a:t>Output</a:t>
            </a:r>
            <a:endParaRPr sz="3000">
              <a:latin typeface="Carlito"/>
              <a:cs typeface="Carlito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273800" y="3193745"/>
            <a:ext cx="4897120" cy="483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753360" algn="l"/>
              </a:tabLst>
            </a:pPr>
            <a:r>
              <a:rPr sz="3000" dirty="0">
                <a:latin typeface="Carlito"/>
                <a:cs typeface="Carlito"/>
              </a:rPr>
              <a:t>C.</a:t>
            </a:r>
            <a:r>
              <a:rPr sz="3000" spc="-5" dirty="0">
                <a:latin typeface="Carlito"/>
                <a:cs typeface="Carlito"/>
              </a:rPr>
              <a:t> </a:t>
            </a:r>
            <a:r>
              <a:rPr sz="3000" dirty="0">
                <a:latin typeface="Carlito"/>
                <a:cs typeface="Carlito"/>
              </a:rPr>
              <a:t>XNOR</a:t>
            </a:r>
            <a:r>
              <a:rPr sz="3000" spc="-40" dirty="0">
                <a:latin typeface="Carlito"/>
                <a:cs typeface="Carlito"/>
              </a:rPr>
              <a:t> </a:t>
            </a:r>
            <a:r>
              <a:rPr sz="3000" spc="-20" dirty="0">
                <a:latin typeface="Carlito"/>
                <a:cs typeface="Carlito"/>
              </a:rPr>
              <a:t>gate</a:t>
            </a:r>
            <a:r>
              <a:rPr sz="3000" dirty="0">
                <a:latin typeface="Carlito"/>
                <a:cs typeface="Carlito"/>
              </a:rPr>
              <a:t>	</a:t>
            </a:r>
            <a:r>
              <a:rPr sz="3000" dirty="0">
                <a:solidFill>
                  <a:srgbClr val="FF2500"/>
                </a:solidFill>
                <a:latin typeface="Carlito"/>
                <a:cs typeface="Carlito"/>
              </a:rPr>
              <a:t>D.</a:t>
            </a:r>
            <a:r>
              <a:rPr sz="3000" spc="-40" dirty="0">
                <a:solidFill>
                  <a:srgbClr val="FF2500"/>
                </a:solidFill>
                <a:latin typeface="Carlito"/>
                <a:cs typeface="Carlito"/>
              </a:rPr>
              <a:t> </a:t>
            </a:r>
            <a:r>
              <a:rPr sz="3000" dirty="0">
                <a:solidFill>
                  <a:srgbClr val="FF2500"/>
                </a:solidFill>
                <a:latin typeface="Carlito"/>
                <a:cs typeface="Carlito"/>
              </a:rPr>
              <a:t>NAND</a:t>
            </a:r>
            <a:r>
              <a:rPr sz="3000" spc="-50" dirty="0">
                <a:solidFill>
                  <a:srgbClr val="FF2500"/>
                </a:solidFill>
                <a:latin typeface="Carlito"/>
                <a:cs typeface="Carlito"/>
              </a:rPr>
              <a:t> </a:t>
            </a:r>
            <a:r>
              <a:rPr sz="3000" spc="-20" dirty="0">
                <a:solidFill>
                  <a:srgbClr val="FF2500"/>
                </a:solidFill>
                <a:latin typeface="Carlito"/>
                <a:cs typeface="Carlito"/>
              </a:rPr>
              <a:t>gate</a:t>
            </a:r>
            <a:endParaRPr sz="3000">
              <a:latin typeface="Carlito"/>
              <a:cs typeface="Carlito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413497" y="2563748"/>
            <a:ext cx="1155065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700405" algn="l"/>
              </a:tabLst>
            </a:pPr>
            <a:r>
              <a:rPr sz="3000" spc="-25" dirty="0">
                <a:solidFill>
                  <a:srgbClr val="FF2500"/>
                </a:solidFill>
                <a:latin typeface="Carlito"/>
                <a:cs typeface="Carlito"/>
              </a:rPr>
              <a:t>A2:</a:t>
            </a:r>
            <a:r>
              <a:rPr sz="3000" dirty="0">
                <a:solidFill>
                  <a:srgbClr val="FF2500"/>
                </a:solidFill>
                <a:latin typeface="Carlito"/>
                <a:cs typeface="Carlito"/>
              </a:rPr>
              <a:t>	</a:t>
            </a:r>
            <a:r>
              <a:rPr sz="3000" spc="-25" dirty="0">
                <a:solidFill>
                  <a:srgbClr val="FF2500"/>
                </a:solidFill>
                <a:latin typeface="Carlito"/>
                <a:cs typeface="Carlito"/>
              </a:rPr>
              <a:t>BD</a:t>
            </a:r>
            <a:endParaRPr sz="300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429000" y="3448050"/>
            <a:ext cx="8165592" cy="3297934"/>
          </a:xfrm>
          <a:prstGeom prst="rect">
            <a:avLst/>
          </a:prstGeom>
        </p:spPr>
      </p:pic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1975469"/>
            <a:ext cx="9311005" cy="1666239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Programmable</a:t>
            </a:r>
            <a:r>
              <a:rPr sz="3200" spc="-14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Logic</a:t>
            </a:r>
            <a:endParaRPr sz="3200">
              <a:latin typeface="Carlito"/>
              <a:cs typeface="Carlito"/>
            </a:endParaRPr>
          </a:p>
          <a:p>
            <a:pPr marL="814069" marR="5080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An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ND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rray</a:t>
            </a:r>
            <a:r>
              <a:rPr sz="3200" spc="-1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consists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f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ND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ates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nd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matrix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spc="-25" dirty="0">
                <a:latin typeface="Carlito"/>
                <a:cs typeface="Carlito"/>
              </a:rPr>
              <a:t>of </a:t>
            </a:r>
            <a:r>
              <a:rPr sz="3200" spc="-10" dirty="0">
                <a:latin typeface="Carlito"/>
                <a:cs typeface="Carlito"/>
              </a:rPr>
              <a:t>interconnections</a:t>
            </a:r>
            <a:endParaRPr sz="320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1975469"/>
            <a:ext cx="8343900" cy="3486785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Fuse</a:t>
            </a:r>
            <a:r>
              <a:rPr sz="3200" spc="-9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echnology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spc="-25" dirty="0">
                <a:latin typeface="Carlito"/>
                <a:cs typeface="Carlito"/>
              </a:rPr>
              <a:t>(one-</a:t>
            </a:r>
            <a:r>
              <a:rPr sz="3200" dirty="0">
                <a:latin typeface="Carlito"/>
                <a:cs typeface="Carlito"/>
              </a:rPr>
              <a:t>time</a:t>
            </a:r>
            <a:r>
              <a:rPr sz="3200" spc="-6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programmable,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b="1" spc="-20" dirty="0">
                <a:latin typeface="Carlito"/>
                <a:cs typeface="Carlito"/>
              </a:rPr>
              <a:t>OTP</a:t>
            </a:r>
            <a:r>
              <a:rPr sz="3200" spc="-20" dirty="0">
                <a:latin typeface="Carlito"/>
                <a:cs typeface="Carlito"/>
              </a:rPr>
              <a:t>)</a:t>
            </a:r>
            <a:endParaRPr sz="3200" dirty="0">
              <a:latin typeface="Carlito"/>
              <a:cs typeface="Carlito"/>
            </a:endParaRPr>
          </a:p>
          <a:p>
            <a:pPr marL="356870" indent="-344170">
              <a:lnSpc>
                <a:spcPct val="100000"/>
              </a:lnSpc>
              <a:spcBef>
                <a:spcPts val="700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Antifuse</a:t>
            </a:r>
            <a:r>
              <a:rPr sz="3200" spc="-12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echnology</a:t>
            </a:r>
            <a:r>
              <a:rPr sz="3200" spc="-8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(OTP)</a:t>
            </a:r>
            <a:endParaRPr sz="3200" dirty="0">
              <a:latin typeface="Carlito"/>
              <a:cs typeface="Carlito"/>
            </a:endParaRPr>
          </a:p>
          <a:p>
            <a:pPr marL="356870" indent="-344170">
              <a:lnSpc>
                <a:spcPct val="100000"/>
              </a:lnSpc>
              <a:spcBef>
                <a:spcPts val="6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EPROM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echnology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(Most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f</a:t>
            </a:r>
            <a:r>
              <a:rPr sz="3200" spc="-7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m</a:t>
            </a:r>
            <a:r>
              <a:rPr sz="3200" spc="-6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re</a:t>
            </a:r>
            <a:r>
              <a:rPr sz="3200" spc="-65" dirty="0">
                <a:latin typeface="Carlito"/>
                <a:cs typeface="Carlito"/>
              </a:rPr>
              <a:t> </a:t>
            </a:r>
            <a:r>
              <a:rPr sz="3200" spc="-20" dirty="0">
                <a:latin typeface="Carlito"/>
                <a:cs typeface="Carlito"/>
              </a:rPr>
              <a:t>OTP)</a:t>
            </a:r>
            <a:endParaRPr sz="3200" dirty="0">
              <a:latin typeface="Carlito"/>
              <a:cs typeface="Carlito"/>
            </a:endParaRPr>
          </a:p>
          <a:p>
            <a:pPr marL="356870" indent="-344170">
              <a:lnSpc>
                <a:spcPct val="100000"/>
              </a:lnSpc>
              <a:spcBef>
                <a:spcPts val="700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EEPROM</a:t>
            </a:r>
            <a:r>
              <a:rPr sz="3200" spc="-9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technology</a:t>
            </a:r>
            <a:endParaRPr sz="3200" dirty="0">
              <a:latin typeface="Carlito"/>
              <a:cs typeface="Carlito"/>
            </a:endParaRPr>
          </a:p>
          <a:p>
            <a:pPr marL="356870" indent="-344170">
              <a:lnSpc>
                <a:spcPct val="100000"/>
              </a:lnSpc>
              <a:spcBef>
                <a:spcPts val="700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Flash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technology</a:t>
            </a:r>
            <a:endParaRPr sz="3200" dirty="0">
              <a:latin typeface="Carlito"/>
              <a:cs typeface="Carlito"/>
            </a:endParaRPr>
          </a:p>
          <a:p>
            <a:pPr marL="356870" indent="-344170">
              <a:lnSpc>
                <a:spcPct val="100000"/>
              </a:lnSpc>
              <a:spcBef>
                <a:spcPts val="720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SRAM</a:t>
            </a:r>
            <a:r>
              <a:rPr sz="3200" spc="-6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technology</a:t>
            </a:r>
            <a:endParaRPr sz="3200" dirty="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2065096"/>
            <a:ext cx="10761980" cy="1000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marR="5080" indent="-344805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Q3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In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simpl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programmed AND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rray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with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programmable </a:t>
            </a:r>
            <a:r>
              <a:rPr sz="3200" dirty="0">
                <a:latin typeface="Carlito"/>
                <a:cs typeface="Carlito"/>
              </a:rPr>
              <a:t>links</a:t>
            </a:r>
            <a:r>
              <a:rPr sz="3200" spc="-10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shown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elow,</a:t>
            </a:r>
            <a:r>
              <a:rPr sz="3200" spc="-9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determine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oolean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utput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expressions.</a:t>
            </a:r>
            <a:endParaRPr sz="320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505200" y="3011423"/>
            <a:ext cx="5181600" cy="368503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 txBox="1"/>
          <p:nvPr/>
        </p:nvSpPr>
        <p:spPr>
          <a:xfrm>
            <a:off x="833424" y="2065096"/>
            <a:ext cx="10838180" cy="402353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94970" marR="43180" indent="-344805">
              <a:lnSpc>
                <a:spcPct val="100000"/>
              </a:lnSpc>
              <a:spcBef>
                <a:spcPts val="95"/>
              </a:spcBef>
              <a:buChar char="•"/>
              <a:tabLst>
                <a:tab pos="394970" algn="l"/>
              </a:tabLst>
            </a:pPr>
            <a:r>
              <a:rPr sz="3200" dirty="0">
                <a:latin typeface="Carlito"/>
                <a:cs typeface="Carlito"/>
              </a:rPr>
              <a:t>Q3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In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simpl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programmed AND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rray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with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programmable </a:t>
            </a:r>
            <a:r>
              <a:rPr sz="3200" dirty="0">
                <a:latin typeface="Carlito"/>
                <a:cs typeface="Carlito"/>
              </a:rPr>
              <a:t>links</a:t>
            </a:r>
            <a:r>
              <a:rPr sz="3200" spc="-10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shown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elow,</a:t>
            </a:r>
            <a:r>
              <a:rPr sz="3200" spc="-9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determine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Boolean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utput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expressions.</a:t>
            </a:r>
            <a:endParaRPr sz="3200" dirty="0">
              <a:latin typeface="Carlito"/>
              <a:cs typeface="Carlito"/>
            </a:endParaRPr>
          </a:p>
          <a:p>
            <a:pPr marL="358775" algn="ctr">
              <a:lnSpc>
                <a:spcPct val="100000"/>
              </a:lnSpc>
              <a:spcBef>
                <a:spcPts val="2950"/>
              </a:spcBef>
            </a:pPr>
            <a:r>
              <a:rPr sz="3000" spc="-25" dirty="0">
                <a:solidFill>
                  <a:srgbClr val="FF2500"/>
                </a:solidFill>
                <a:latin typeface="Carlito"/>
                <a:cs typeface="Carlito"/>
              </a:rPr>
              <a:t>A3</a:t>
            </a:r>
            <a:endParaRPr sz="3000" dirty="0">
              <a:latin typeface="Carlito"/>
              <a:cs typeface="Carlito"/>
            </a:endParaRPr>
          </a:p>
          <a:p>
            <a:pPr marL="6182995">
              <a:lnSpc>
                <a:spcPct val="100000"/>
              </a:lnSpc>
              <a:spcBef>
                <a:spcPts val="815"/>
              </a:spcBef>
            </a:pPr>
            <a:r>
              <a:rPr sz="2500" dirty="0">
                <a:latin typeface="DejaVu Serif Condensed"/>
                <a:cs typeface="DejaVu Serif Condensed"/>
              </a:rPr>
              <a:t>𝑋</a:t>
            </a:r>
            <a:r>
              <a:rPr sz="2700" baseline="-15432" dirty="0">
                <a:latin typeface="DejaVu Serif Condensed"/>
                <a:cs typeface="DejaVu Serif Condensed"/>
              </a:rPr>
              <a:t>1</a:t>
            </a:r>
            <a:r>
              <a:rPr sz="2700" spc="254" baseline="-15432" dirty="0">
                <a:latin typeface="DejaVu Serif Condensed"/>
                <a:cs typeface="DejaVu Serif Condensed"/>
              </a:rPr>
              <a:t> </a:t>
            </a:r>
            <a:r>
              <a:rPr sz="2500" dirty="0">
                <a:latin typeface="DejaVu Serif Condensed"/>
                <a:cs typeface="DejaVu Serif Condensed"/>
              </a:rPr>
              <a:t>=</a:t>
            </a:r>
            <a:r>
              <a:rPr sz="2500" spc="-105" dirty="0">
                <a:latin typeface="DejaVu Serif Condensed"/>
                <a:cs typeface="DejaVu Serif Condensed"/>
              </a:rPr>
              <a:t> </a:t>
            </a:r>
            <a:r>
              <a:rPr lang="en-US" sz="2500" spc="-105" dirty="0">
                <a:latin typeface="DejaVu Serif Condensed"/>
                <a:cs typeface="DejaVu Serif Condensed"/>
              </a:rPr>
              <a:t>  </a:t>
            </a:r>
            <a:r>
              <a:rPr sz="2500" spc="-25" dirty="0">
                <a:latin typeface="DejaVu Serif Condensed"/>
                <a:cs typeface="DejaVu Serif Condensed"/>
              </a:rPr>
              <a:t>𝐴𝐵</a:t>
            </a:r>
            <a:endParaRPr sz="2500" dirty="0">
              <a:latin typeface="DejaVu Serif Condensed"/>
              <a:cs typeface="DejaVu Serif Condensed"/>
            </a:endParaRPr>
          </a:p>
          <a:p>
            <a:pPr>
              <a:lnSpc>
                <a:spcPct val="100000"/>
              </a:lnSpc>
              <a:spcBef>
                <a:spcPts val="585"/>
              </a:spcBef>
            </a:pPr>
            <a:endParaRPr sz="2500" dirty="0">
              <a:latin typeface="DejaVu Serif Condensed"/>
              <a:cs typeface="DejaVu Serif Condensed"/>
            </a:endParaRPr>
          </a:p>
          <a:p>
            <a:pPr marL="6158865">
              <a:lnSpc>
                <a:spcPct val="100000"/>
              </a:lnSpc>
            </a:pPr>
            <a:r>
              <a:rPr sz="2500" dirty="0">
                <a:latin typeface="DejaVu Serif Condensed"/>
                <a:cs typeface="DejaVu Serif Condensed"/>
              </a:rPr>
              <a:t>𝑋</a:t>
            </a:r>
            <a:r>
              <a:rPr sz="2700" baseline="-15432" dirty="0">
                <a:latin typeface="DejaVu Serif Condensed"/>
                <a:cs typeface="DejaVu Serif Condensed"/>
              </a:rPr>
              <a:t>2</a:t>
            </a:r>
            <a:r>
              <a:rPr sz="2700" spc="322" baseline="-15432" dirty="0">
                <a:latin typeface="DejaVu Serif Condensed"/>
                <a:cs typeface="DejaVu Serif Condensed"/>
              </a:rPr>
              <a:t> </a:t>
            </a:r>
            <a:r>
              <a:rPr sz="2500" dirty="0">
                <a:latin typeface="DejaVu Serif Condensed"/>
                <a:cs typeface="DejaVu Serif Condensed"/>
              </a:rPr>
              <a:t>=</a:t>
            </a:r>
            <a:r>
              <a:rPr sz="2500" spc="-100" dirty="0">
                <a:latin typeface="DejaVu Serif Condensed"/>
                <a:cs typeface="DejaVu Serif Condensed"/>
              </a:rPr>
              <a:t> </a:t>
            </a:r>
            <a:r>
              <a:rPr lang="en-US" sz="2500" spc="-100" dirty="0">
                <a:latin typeface="DejaVu Serif Condensed"/>
                <a:cs typeface="DejaVu Serif Condensed"/>
              </a:rPr>
              <a:t>  </a:t>
            </a:r>
            <a:r>
              <a:rPr sz="2500" spc="-25" dirty="0">
                <a:latin typeface="DejaVu Serif Condensed"/>
                <a:cs typeface="DejaVu Serif Condensed"/>
              </a:rPr>
              <a:t>𝐴𝐵</a:t>
            </a:r>
            <a:endParaRPr sz="2500" dirty="0">
              <a:latin typeface="DejaVu Serif Condensed"/>
              <a:cs typeface="DejaVu Serif Condensed"/>
            </a:endParaRPr>
          </a:p>
          <a:p>
            <a:pPr>
              <a:lnSpc>
                <a:spcPct val="100000"/>
              </a:lnSpc>
              <a:spcBef>
                <a:spcPts val="560"/>
              </a:spcBef>
            </a:pPr>
            <a:endParaRPr sz="2500" dirty="0">
              <a:latin typeface="DejaVu Serif Condensed"/>
              <a:cs typeface="DejaVu Serif Condensed"/>
            </a:endParaRPr>
          </a:p>
          <a:p>
            <a:pPr marL="6169660">
              <a:lnSpc>
                <a:spcPct val="100000"/>
              </a:lnSpc>
            </a:pPr>
            <a:r>
              <a:rPr sz="2500" dirty="0">
                <a:latin typeface="DejaVu Serif Condensed"/>
                <a:cs typeface="DejaVu Serif Condensed"/>
              </a:rPr>
              <a:t>𝑋</a:t>
            </a:r>
            <a:r>
              <a:rPr sz="2700" baseline="-15432" dirty="0">
                <a:latin typeface="DejaVu Serif Condensed"/>
                <a:cs typeface="DejaVu Serif Condensed"/>
              </a:rPr>
              <a:t>3</a:t>
            </a:r>
            <a:r>
              <a:rPr sz="2700" spc="330" baseline="-15432" dirty="0">
                <a:latin typeface="DejaVu Serif Condensed"/>
                <a:cs typeface="DejaVu Serif Condensed"/>
              </a:rPr>
              <a:t> </a:t>
            </a:r>
            <a:r>
              <a:rPr sz="2500" dirty="0">
                <a:latin typeface="DejaVu Serif Condensed"/>
                <a:cs typeface="DejaVu Serif Condensed"/>
              </a:rPr>
              <a:t>=</a:t>
            </a:r>
            <a:r>
              <a:rPr sz="2500" spc="-100" dirty="0">
                <a:latin typeface="DejaVu Serif Condensed"/>
                <a:cs typeface="DejaVu Serif Condensed"/>
              </a:rPr>
              <a:t> </a:t>
            </a:r>
            <a:r>
              <a:rPr lang="en-US" sz="2500" spc="-100" dirty="0">
                <a:latin typeface="DejaVu Serif Condensed"/>
                <a:cs typeface="DejaVu Serif Condensed"/>
              </a:rPr>
              <a:t>  </a:t>
            </a:r>
            <a:r>
              <a:rPr sz="2500" spc="-25" dirty="0">
                <a:latin typeface="DejaVu Serif Condensed"/>
                <a:cs typeface="DejaVu Serif Condensed"/>
              </a:rPr>
              <a:t>𝐴𝐵</a:t>
            </a:r>
            <a:endParaRPr sz="2500" dirty="0">
              <a:latin typeface="DejaVu Serif Condensed"/>
              <a:cs typeface="DejaVu Serif Condensed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0" y="3182111"/>
            <a:ext cx="5443855" cy="3676015"/>
            <a:chOff x="0" y="3182111"/>
            <a:chExt cx="5443855" cy="3676015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0" y="6178295"/>
              <a:ext cx="3249167" cy="679703"/>
            </a:xfrm>
            <a:prstGeom prst="rect">
              <a:avLst/>
            </a:prstGeom>
          </p:spPr>
        </p:pic>
        <p:pic>
          <p:nvPicPr>
            <p:cNvPr id="5" name="object 5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75944" y="3182111"/>
              <a:ext cx="4367783" cy="3102864"/>
            </a:xfrm>
            <a:prstGeom prst="rect">
              <a:avLst/>
            </a:prstGeom>
          </p:spPr>
        </p:pic>
      </p:grpSp>
      <p:sp>
        <p:nvSpPr>
          <p:cNvPr id="6" name="object 6"/>
          <p:cNvSpPr/>
          <p:nvPr/>
        </p:nvSpPr>
        <p:spPr>
          <a:xfrm>
            <a:off x="7758556" y="4013708"/>
            <a:ext cx="204470" cy="21590"/>
          </a:xfrm>
          <a:custGeom>
            <a:avLst/>
            <a:gdLst/>
            <a:ahLst/>
            <a:cxnLst/>
            <a:rect l="l" t="t" r="r" b="b"/>
            <a:pathLst>
              <a:path w="204470" h="21589">
                <a:moveTo>
                  <a:pt x="204216" y="0"/>
                </a:moveTo>
                <a:lnTo>
                  <a:pt x="0" y="0"/>
                </a:lnTo>
                <a:lnTo>
                  <a:pt x="0" y="21336"/>
                </a:lnTo>
                <a:lnTo>
                  <a:pt x="204216" y="21336"/>
                </a:lnTo>
                <a:lnTo>
                  <a:pt x="20421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955660" y="5663209"/>
            <a:ext cx="216535" cy="21590"/>
          </a:xfrm>
          <a:custGeom>
            <a:avLst/>
            <a:gdLst/>
            <a:ahLst/>
            <a:cxnLst/>
            <a:rect l="l" t="t" r="r" b="b"/>
            <a:pathLst>
              <a:path w="216534" h="21589">
                <a:moveTo>
                  <a:pt x="216407" y="0"/>
                </a:moveTo>
                <a:lnTo>
                  <a:pt x="0" y="0"/>
                </a:lnTo>
                <a:lnTo>
                  <a:pt x="0" y="21335"/>
                </a:lnTo>
                <a:lnTo>
                  <a:pt x="216407" y="21335"/>
                </a:lnTo>
                <a:lnTo>
                  <a:pt x="21640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6">
            <a:extLst>
              <a:ext uri="{FF2B5EF4-FFF2-40B4-BE49-F238E27FC236}">
                <a16:creationId xmlns:a16="http://schemas.microsoft.com/office/drawing/2014/main" id="{B9B988E8-F609-51D4-C0C8-5FF98DAD8A62}"/>
              </a:ext>
            </a:extLst>
          </p:cNvPr>
          <p:cNvSpPr/>
          <p:nvPr/>
        </p:nvSpPr>
        <p:spPr>
          <a:xfrm>
            <a:off x="7751190" y="4842141"/>
            <a:ext cx="204470" cy="21590"/>
          </a:xfrm>
          <a:custGeom>
            <a:avLst/>
            <a:gdLst/>
            <a:ahLst/>
            <a:cxnLst/>
            <a:rect l="l" t="t" r="r" b="b"/>
            <a:pathLst>
              <a:path w="204470" h="21589">
                <a:moveTo>
                  <a:pt x="204216" y="0"/>
                </a:moveTo>
                <a:lnTo>
                  <a:pt x="0" y="0"/>
                </a:lnTo>
                <a:lnTo>
                  <a:pt x="0" y="21336"/>
                </a:lnTo>
                <a:lnTo>
                  <a:pt x="204216" y="21336"/>
                </a:lnTo>
                <a:lnTo>
                  <a:pt x="20421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6">
            <a:extLst>
              <a:ext uri="{FF2B5EF4-FFF2-40B4-BE49-F238E27FC236}">
                <a16:creationId xmlns:a16="http://schemas.microsoft.com/office/drawing/2014/main" id="{D7FDADBE-D2C2-EA99-599E-3B6ECE2408AB}"/>
              </a:ext>
            </a:extLst>
          </p:cNvPr>
          <p:cNvSpPr/>
          <p:nvPr/>
        </p:nvSpPr>
        <p:spPr>
          <a:xfrm>
            <a:off x="7977313" y="4842141"/>
            <a:ext cx="204470" cy="21590"/>
          </a:xfrm>
          <a:custGeom>
            <a:avLst/>
            <a:gdLst/>
            <a:ahLst/>
            <a:cxnLst/>
            <a:rect l="l" t="t" r="r" b="b"/>
            <a:pathLst>
              <a:path w="204470" h="21589">
                <a:moveTo>
                  <a:pt x="204216" y="0"/>
                </a:moveTo>
                <a:lnTo>
                  <a:pt x="0" y="0"/>
                </a:lnTo>
                <a:lnTo>
                  <a:pt x="0" y="21336"/>
                </a:lnTo>
                <a:lnTo>
                  <a:pt x="204216" y="21336"/>
                </a:lnTo>
                <a:lnTo>
                  <a:pt x="20421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1975469"/>
            <a:ext cx="6062676" cy="1177245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lang="en-US" altLang="zh-CN" sz="3200" spc="-10" dirty="0">
                <a:latin typeface="Carlito"/>
                <a:cs typeface="Carlito"/>
              </a:rPr>
              <a:t>Logic </a:t>
            </a:r>
            <a:r>
              <a:rPr sz="3200" spc="-20" dirty="0">
                <a:latin typeface="Carlito"/>
                <a:cs typeface="Carlito"/>
              </a:rPr>
              <a:t>gate</a:t>
            </a:r>
            <a:endParaRPr lang="en-US" sz="3200" spc="-20" dirty="0">
              <a:latin typeface="Carlito"/>
              <a:cs typeface="Carlito"/>
            </a:endParaRPr>
          </a:p>
          <a:p>
            <a:pPr marL="356870" indent="-344170">
              <a:lnSpc>
                <a:spcPct val="100000"/>
              </a:lnSpc>
              <a:spcBef>
                <a:spcPts val="700"/>
              </a:spcBef>
              <a:buChar char="•"/>
              <a:tabLst>
                <a:tab pos="356870" algn="l"/>
              </a:tabLst>
            </a:pPr>
            <a:r>
              <a:rPr lang="en-US" sz="3200" spc="-20" dirty="0">
                <a:latin typeface="Carlito"/>
                <a:cs typeface="Carlito"/>
              </a:rPr>
              <a:t>Some techniques about logic gate</a:t>
            </a:r>
            <a:endParaRPr sz="3200" dirty="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1963223"/>
            <a:ext cx="8482965" cy="2165985"/>
          </a:xfrm>
          <a:prstGeom prst="rect">
            <a:avLst/>
          </a:prstGeom>
        </p:spPr>
        <p:txBody>
          <a:bodyPr vert="horz" wrap="square" lIns="0" tIns="113664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94"/>
              </a:spcBef>
              <a:buChar char="•"/>
              <a:tabLst>
                <a:tab pos="356870" algn="l"/>
              </a:tabLst>
            </a:pPr>
            <a:r>
              <a:rPr sz="3200" spc="-20" dirty="0">
                <a:latin typeface="Carlito"/>
                <a:cs typeface="Carlito"/>
              </a:rPr>
              <a:t>Fixed-</a:t>
            </a:r>
            <a:r>
              <a:rPr sz="3200" dirty="0">
                <a:latin typeface="Carlito"/>
                <a:cs typeface="Carlito"/>
              </a:rPr>
              <a:t>Function</a:t>
            </a:r>
            <a:r>
              <a:rPr sz="3200" spc="-2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Logic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Gates</a:t>
            </a:r>
            <a:endParaRPr sz="3200">
              <a:latin typeface="Carlito"/>
              <a:cs typeface="Carlito"/>
            </a:endParaRPr>
          </a:p>
          <a:p>
            <a:pPr marL="814069" lvl="1" indent="-344805">
              <a:lnSpc>
                <a:spcPct val="100000"/>
              </a:lnSpc>
              <a:spcBef>
                <a:spcPts val="715"/>
              </a:spcBef>
              <a:buChar char="•"/>
              <a:tabLst>
                <a:tab pos="814069" algn="l"/>
              </a:tabLst>
            </a:pPr>
            <a:r>
              <a:rPr sz="2800" dirty="0">
                <a:latin typeface="Carlito"/>
                <a:cs typeface="Carlito"/>
              </a:rPr>
              <a:t>CMOS</a:t>
            </a:r>
            <a:r>
              <a:rPr sz="2800" spc="-30" dirty="0">
                <a:latin typeface="Carlito"/>
                <a:cs typeface="Carlito"/>
              </a:rPr>
              <a:t> </a:t>
            </a:r>
            <a:r>
              <a:rPr sz="2800" dirty="0">
                <a:latin typeface="Carlito"/>
                <a:cs typeface="Carlito"/>
              </a:rPr>
              <a:t>(Complementary</a:t>
            </a:r>
            <a:r>
              <a:rPr sz="2800" spc="-30" dirty="0">
                <a:latin typeface="Carlito"/>
                <a:cs typeface="Carlito"/>
              </a:rPr>
              <a:t> </a:t>
            </a:r>
            <a:r>
              <a:rPr sz="2800" spc="-20" dirty="0">
                <a:latin typeface="Carlito"/>
                <a:cs typeface="Carlito"/>
              </a:rPr>
              <a:t>Metal-</a:t>
            </a:r>
            <a:r>
              <a:rPr sz="2800" dirty="0">
                <a:latin typeface="Carlito"/>
                <a:cs typeface="Carlito"/>
              </a:rPr>
              <a:t>Oxide</a:t>
            </a:r>
            <a:r>
              <a:rPr sz="2800" spc="-65" dirty="0">
                <a:latin typeface="Carlito"/>
                <a:cs typeface="Carlito"/>
              </a:rPr>
              <a:t> </a:t>
            </a:r>
            <a:r>
              <a:rPr sz="2800" spc="-10" dirty="0">
                <a:latin typeface="Carlito"/>
                <a:cs typeface="Carlito"/>
              </a:rPr>
              <a:t>Semiconductor)</a:t>
            </a:r>
            <a:endParaRPr sz="2800">
              <a:latin typeface="Carlito"/>
              <a:cs typeface="Carlito"/>
            </a:endParaRPr>
          </a:p>
          <a:p>
            <a:pPr marL="814069" lvl="1" indent="-344805">
              <a:lnSpc>
                <a:spcPct val="100000"/>
              </a:lnSpc>
              <a:spcBef>
                <a:spcPts val="720"/>
              </a:spcBef>
              <a:buChar char="•"/>
              <a:tabLst>
                <a:tab pos="814069" algn="l"/>
              </a:tabLst>
            </a:pPr>
            <a:r>
              <a:rPr sz="2800" dirty="0">
                <a:latin typeface="Carlito"/>
                <a:cs typeface="Carlito"/>
              </a:rPr>
              <a:t>Bipolar</a:t>
            </a:r>
            <a:r>
              <a:rPr sz="2800" spc="-15" dirty="0">
                <a:latin typeface="Carlito"/>
                <a:cs typeface="Carlito"/>
              </a:rPr>
              <a:t> </a:t>
            </a:r>
            <a:r>
              <a:rPr sz="2800" dirty="0">
                <a:latin typeface="Carlito"/>
                <a:cs typeface="Carlito"/>
              </a:rPr>
              <a:t>(TTL,</a:t>
            </a:r>
            <a:r>
              <a:rPr sz="2800" spc="-5" dirty="0">
                <a:latin typeface="Carlito"/>
                <a:cs typeface="Carlito"/>
              </a:rPr>
              <a:t> </a:t>
            </a:r>
            <a:r>
              <a:rPr sz="2800" spc="-10" dirty="0">
                <a:latin typeface="Carlito"/>
                <a:cs typeface="Carlito"/>
              </a:rPr>
              <a:t>Transistor-</a:t>
            </a:r>
            <a:r>
              <a:rPr sz="2800" dirty="0">
                <a:latin typeface="Carlito"/>
                <a:cs typeface="Carlito"/>
              </a:rPr>
              <a:t>Transistor</a:t>
            </a:r>
            <a:r>
              <a:rPr sz="2800" spc="-40" dirty="0">
                <a:latin typeface="Carlito"/>
                <a:cs typeface="Carlito"/>
              </a:rPr>
              <a:t> </a:t>
            </a:r>
            <a:r>
              <a:rPr sz="2800" spc="-10" dirty="0">
                <a:latin typeface="Carlito"/>
                <a:cs typeface="Carlito"/>
              </a:rPr>
              <a:t>Logic)</a:t>
            </a:r>
            <a:endParaRPr sz="2800">
              <a:latin typeface="Carlito"/>
              <a:cs typeface="Carlito"/>
            </a:endParaRP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2800" dirty="0">
                <a:latin typeface="Carlito"/>
                <a:cs typeface="Carlito"/>
              </a:rPr>
              <a:t>74</a:t>
            </a:r>
            <a:r>
              <a:rPr sz="2800" spc="-30" dirty="0">
                <a:latin typeface="Carlito"/>
                <a:cs typeface="Carlito"/>
              </a:rPr>
              <a:t> </a:t>
            </a:r>
            <a:r>
              <a:rPr sz="2800" spc="-10" dirty="0">
                <a:latin typeface="Carlito"/>
                <a:cs typeface="Carlito"/>
              </a:rPr>
              <a:t>Series</a:t>
            </a:r>
            <a:endParaRPr sz="280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93427" y="4080884"/>
            <a:ext cx="5334575" cy="2311658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08710" y="2072926"/>
            <a:ext cx="7470140" cy="2776855"/>
          </a:xfrm>
          <a:prstGeom prst="rect">
            <a:avLst/>
          </a:prstGeom>
        </p:spPr>
        <p:txBody>
          <a:bodyPr vert="horz" wrap="square" lIns="0" tIns="116839" rIns="0" bIns="0" rtlCol="0">
            <a:spAutoFit/>
          </a:bodyPr>
          <a:lstStyle/>
          <a:p>
            <a:pPr marL="394970" indent="-344170">
              <a:lnSpc>
                <a:spcPct val="100000"/>
              </a:lnSpc>
              <a:spcBef>
                <a:spcPts val="919"/>
              </a:spcBef>
              <a:buChar char="•"/>
              <a:tabLst>
                <a:tab pos="394970" algn="l"/>
              </a:tabLst>
            </a:pPr>
            <a:r>
              <a:rPr sz="3200" dirty="0">
                <a:latin typeface="Carlito"/>
                <a:cs typeface="Carlito"/>
              </a:rPr>
              <a:t>Performance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Characteristics</a:t>
            </a:r>
            <a:r>
              <a:rPr sz="3200" spc="-8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&amp;</a:t>
            </a:r>
            <a:r>
              <a:rPr sz="3200" spc="-11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Parameters</a:t>
            </a:r>
            <a:endParaRPr sz="3200" dirty="0">
              <a:latin typeface="Carlito"/>
              <a:cs typeface="Carlito"/>
            </a:endParaRPr>
          </a:p>
          <a:p>
            <a:pPr marL="852169" lvl="1" indent="-344805">
              <a:lnSpc>
                <a:spcPct val="100000"/>
              </a:lnSpc>
              <a:spcBef>
                <a:spcPts val="720"/>
              </a:spcBef>
              <a:buChar char="•"/>
              <a:tabLst>
                <a:tab pos="852169" algn="l"/>
              </a:tabLst>
            </a:pPr>
            <a:r>
              <a:rPr sz="2500" dirty="0">
                <a:latin typeface="Carlito"/>
                <a:cs typeface="Carlito"/>
              </a:rPr>
              <a:t>Propagation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Delay</a:t>
            </a:r>
            <a:r>
              <a:rPr sz="2500" spc="-2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Time</a:t>
            </a:r>
            <a:r>
              <a:rPr sz="2500" spc="-3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(</a:t>
            </a:r>
            <a:r>
              <a:rPr sz="2700" dirty="0">
                <a:latin typeface="DejaVu Serif Condensed"/>
                <a:cs typeface="DejaVu Serif Condensed"/>
              </a:rPr>
              <a:t>𝑡</a:t>
            </a:r>
            <a:r>
              <a:rPr sz="2925" baseline="-15669" dirty="0">
                <a:latin typeface="DejaVu Serif Condensed"/>
                <a:cs typeface="DejaVu Serif Condensed"/>
              </a:rPr>
              <a:t>𝑃𝐻𝐿</a:t>
            </a:r>
            <a:r>
              <a:rPr sz="2925" spc="195" baseline="-15669" dirty="0">
                <a:latin typeface="DejaVu Serif Condensed"/>
                <a:cs typeface="DejaVu Serif Condensed"/>
              </a:rPr>
              <a:t> </a:t>
            </a:r>
            <a:r>
              <a:rPr sz="2500" dirty="0">
                <a:latin typeface="Carlito"/>
                <a:cs typeface="Carlito"/>
              </a:rPr>
              <a:t>and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700" spc="-10" dirty="0">
                <a:latin typeface="DejaVu Serif Condensed"/>
                <a:cs typeface="DejaVu Serif Condensed"/>
              </a:rPr>
              <a:t>𝑡</a:t>
            </a:r>
            <a:r>
              <a:rPr sz="2925" spc="-15" baseline="-15669" dirty="0">
                <a:latin typeface="DejaVu Serif Condensed"/>
                <a:cs typeface="DejaVu Serif Condensed"/>
              </a:rPr>
              <a:t>𝑃𝐿𝐻</a:t>
            </a:r>
            <a:r>
              <a:rPr sz="2500" spc="-10" dirty="0">
                <a:latin typeface="Carlito"/>
                <a:cs typeface="Carlito"/>
              </a:rPr>
              <a:t>)</a:t>
            </a:r>
            <a:endParaRPr sz="2500" dirty="0">
              <a:latin typeface="Carlito"/>
              <a:cs typeface="Carlito"/>
            </a:endParaRPr>
          </a:p>
          <a:p>
            <a:pPr marL="852169" lvl="1" indent="-344805">
              <a:lnSpc>
                <a:spcPct val="100000"/>
              </a:lnSpc>
              <a:spcBef>
                <a:spcPts val="625"/>
              </a:spcBef>
              <a:buChar char="•"/>
              <a:tabLst>
                <a:tab pos="852169" algn="l"/>
              </a:tabLst>
            </a:pPr>
            <a:r>
              <a:rPr sz="2500" dirty="0">
                <a:latin typeface="Carlito"/>
                <a:cs typeface="Carlito"/>
              </a:rPr>
              <a:t>DC</a:t>
            </a:r>
            <a:r>
              <a:rPr sz="2500" spc="-4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Supply</a:t>
            </a:r>
            <a:r>
              <a:rPr sz="2500" spc="-4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Voltage</a:t>
            </a:r>
            <a:r>
              <a:rPr sz="2500" spc="-25" dirty="0">
                <a:latin typeface="Carlito"/>
                <a:cs typeface="Carlito"/>
              </a:rPr>
              <a:t> </a:t>
            </a:r>
            <a:r>
              <a:rPr sz="2500" spc="-185" dirty="0">
                <a:latin typeface="Carlito"/>
                <a:cs typeface="Carlito"/>
              </a:rPr>
              <a:t>(</a:t>
            </a:r>
            <a:r>
              <a:rPr sz="2700" spc="-185" dirty="0">
                <a:latin typeface="DejaVu Serif Condensed"/>
                <a:cs typeface="DejaVu Serif Condensed"/>
              </a:rPr>
              <a:t>𝑉</a:t>
            </a:r>
            <a:r>
              <a:rPr sz="2925" spc="-277" baseline="-15669" dirty="0">
                <a:latin typeface="DejaVu Serif Condensed"/>
                <a:cs typeface="DejaVu Serif Condensed"/>
              </a:rPr>
              <a:t>𝐶𝐶</a:t>
            </a:r>
            <a:r>
              <a:rPr sz="2925" spc="-547" baseline="-15669" dirty="0">
                <a:latin typeface="DejaVu Serif Condensed"/>
                <a:cs typeface="DejaVu Serif Condensed"/>
              </a:rPr>
              <a:t> </a:t>
            </a:r>
            <a:r>
              <a:rPr sz="2500" spc="-50" dirty="0">
                <a:latin typeface="Carlito"/>
                <a:cs typeface="Carlito"/>
              </a:rPr>
              <a:t>)</a:t>
            </a:r>
            <a:endParaRPr sz="2500" dirty="0">
              <a:latin typeface="Carlito"/>
              <a:cs typeface="Carlito"/>
            </a:endParaRPr>
          </a:p>
          <a:p>
            <a:pPr marL="852169" lvl="1" indent="-344805">
              <a:lnSpc>
                <a:spcPct val="100000"/>
              </a:lnSpc>
              <a:spcBef>
                <a:spcPts val="655"/>
              </a:spcBef>
              <a:buChar char="•"/>
              <a:tabLst>
                <a:tab pos="852169" algn="l"/>
              </a:tabLst>
            </a:pPr>
            <a:r>
              <a:rPr sz="2500" dirty="0">
                <a:latin typeface="Carlito"/>
                <a:cs typeface="Carlito"/>
              </a:rPr>
              <a:t>Power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Dissipation</a:t>
            </a:r>
            <a:endParaRPr sz="2500" dirty="0">
              <a:latin typeface="Carlito"/>
              <a:cs typeface="Carlito"/>
            </a:endParaRPr>
          </a:p>
          <a:p>
            <a:pPr marL="481330" lvl="2" indent="-344170" algn="ctr">
              <a:lnSpc>
                <a:spcPct val="100000"/>
              </a:lnSpc>
              <a:spcBef>
                <a:spcPts val="720"/>
              </a:spcBef>
              <a:buChar char="•"/>
              <a:tabLst>
                <a:tab pos="481330" algn="l"/>
              </a:tabLst>
            </a:pPr>
            <a:r>
              <a:rPr sz="2000" dirty="0">
                <a:latin typeface="Carlito"/>
                <a:cs typeface="Carlito"/>
              </a:rPr>
              <a:t>Assume</a:t>
            </a:r>
            <a:r>
              <a:rPr sz="2000" spc="1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a</a:t>
            </a:r>
            <a:r>
              <a:rPr sz="2000" spc="-4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50%</a:t>
            </a:r>
            <a:r>
              <a:rPr sz="2000" spc="-6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duty</a:t>
            </a:r>
            <a:r>
              <a:rPr sz="2000" spc="-5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cycle</a:t>
            </a:r>
            <a:r>
              <a:rPr sz="2000" spc="-4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since</a:t>
            </a:r>
            <a:r>
              <a:rPr sz="2000" spc="-1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the</a:t>
            </a:r>
            <a:r>
              <a:rPr sz="2000" spc="-5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supply</a:t>
            </a:r>
            <a:r>
              <a:rPr sz="2000" spc="-45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current</a:t>
            </a:r>
            <a:r>
              <a:rPr sz="2000" spc="-40" dirty="0">
                <a:latin typeface="Carlito"/>
                <a:cs typeface="Carlito"/>
              </a:rPr>
              <a:t> </a:t>
            </a:r>
            <a:r>
              <a:rPr sz="2000" spc="-25" dirty="0">
                <a:latin typeface="Carlito"/>
                <a:cs typeface="Carlito"/>
              </a:rPr>
              <a:t>is</a:t>
            </a:r>
            <a:endParaRPr sz="2000" dirty="0">
              <a:latin typeface="Carlito"/>
              <a:cs typeface="Carlito"/>
            </a:endParaRPr>
          </a:p>
          <a:p>
            <a:pPr marR="253365" algn="ctr">
              <a:lnSpc>
                <a:spcPct val="100000"/>
              </a:lnSpc>
            </a:pPr>
            <a:r>
              <a:rPr sz="2000" dirty="0">
                <a:latin typeface="Carlito"/>
                <a:cs typeface="Carlito"/>
              </a:rPr>
              <a:t>different</a:t>
            </a:r>
            <a:r>
              <a:rPr sz="2000" spc="-1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according</a:t>
            </a:r>
            <a:r>
              <a:rPr sz="2000" spc="-3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to</a:t>
            </a:r>
            <a:r>
              <a:rPr sz="2000" spc="-65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the</a:t>
            </a:r>
            <a:r>
              <a:rPr sz="2000" spc="-40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output</a:t>
            </a:r>
            <a:r>
              <a:rPr sz="2000" spc="-65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of</a:t>
            </a:r>
            <a:r>
              <a:rPr sz="2000" spc="-55" dirty="0">
                <a:latin typeface="Carlito"/>
                <a:cs typeface="Carlito"/>
              </a:rPr>
              <a:t> </a:t>
            </a:r>
            <a:r>
              <a:rPr sz="2000" dirty="0">
                <a:latin typeface="Carlito"/>
                <a:cs typeface="Carlito"/>
              </a:rPr>
              <a:t>the</a:t>
            </a:r>
            <a:r>
              <a:rPr sz="2000" spc="-65" dirty="0">
                <a:latin typeface="Carlito"/>
                <a:cs typeface="Carlito"/>
              </a:rPr>
              <a:t> </a:t>
            </a:r>
            <a:r>
              <a:rPr sz="2000" spc="-20" dirty="0">
                <a:latin typeface="Carlito"/>
                <a:cs typeface="Carlito"/>
              </a:rPr>
              <a:t>gate</a:t>
            </a:r>
            <a:endParaRPr sz="2000" dirty="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64457291-EB53-DE56-8602-DD2C058376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8778" y="3048000"/>
            <a:ext cx="4143375" cy="338137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0BDE703-DD8A-ED58-0868-6FE76498FF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7000" y="5540844"/>
            <a:ext cx="3048000" cy="88853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B846017B-A9D5-77BA-9FAD-614B8885AB8E}"/>
              </a:ext>
            </a:extLst>
          </p:cNvPr>
          <p:cNvSpPr txBox="1"/>
          <p:nvPr/>
        </p:nvSpPr>
        <p:spPr>
          <a:xfrm>
            <a:off x="2058021" y="5085580"/>
            <a:ext cx="2743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Current of High Logic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E38C5D2-CB81-2474-B38F-5215D8C2F777}"/>
              </a:ext>
            </a:extLst>
          </p:cNvPr>
          <p:cNvSpPr txBox="1"/>
          <p:nvPr/>
        </p:nvSpPr>
        <p:spPr>
          <a:xfrm>
            <a:off x="5005578" y="5085580"/>
            <a:ext cx="2743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Current of Low Logic</a:t>
            </a:r>
            <a:endParaRPr lang="zh-CN" altLang="en-US" dirty="0"/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E72C9A2-81EF-6ED2-5044-66DD61A95AA1}"/>
              </a:ext>
            </a:extLst>
          </p:cNvPr>
          <p:cNvCxnSpPr>
            <a:stCxn id="14" idx="2"/>
          </p:cNvCxnSpPr>
          <p:nvPr/>
        </p:nvCxnSpPr>
        <p:spPr>
          <a:xfrm>
            <a:off x="3429621" y="5454912"/>
            <a:ext cx="685179" cy="336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86743D3-99E0-7F2B-0C93-0B5B6E3D2028}"/>
              </a:ext>
            </a:extLst>
          </p:cNvPr>
          <p:cNvCxnSpPr>
            <a:stCxn id="15" idx="2"/>
          </p:cNvCxnSpPr>
          <p:nvPr/>
        </p:nvCxnSpPr>
        <p:spPr>
          <a:xfrm flipH="1">
            <a:off x="5486400" y="5454912"/>
            <a:ext cx="890778" cy="336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08710" y="2082844"/>
            <a:ext cx="8026400" cy="3054682"/>
          </a:xfrm>
          <a:prstGeom prst="rect">
            <a:avLst/>
          </a:prstGeom>
        </p:spPr>
        <p:txBody>
          <a:bodyPr vert="horz" wrap="square" lIns="0" tIns="111760" rIns="0" bIns="0" rtlCol="0">
            <a:spAutoFit/>
          </a:bodyPr>
          <a:lstStyle/>
          <a:p>
            <a:pPr marL="359410" indent="-308610">
              <a:lnSpc>
                <a:spcPct val="100000"/>
              </a:lnSpc>
              <a:spcBef>
                <a:spcPts val="880"/>
              </a:spcBef>
              <a:buChar char="•"/>
              <a:tabLst>
                <a:tab pos="359410" algn="l"/>
              </a:tabLst>
            </a:pPr>
            <a:r>
              <a:rPr sz="2850" dirty="0">
                <a:latin typeface="Carlito"/>
                <a:cs typeface="Carlito"/>
              </a:rPr>
              <a:t>Performance</a:t>
            </a:r>
            <a:r>
              <a:rPr sz="2850" spc="70" dirty="0">
                <a:latin typeface="Carlito"/>
                <a:cs typeface="Carlito"/>
              </a:rPr>
              <a:t> </a:t>
            </a:r>
            <a:r>
              <a:rPr sz="2850" dirty="0">
                <a:latin typeface="Carlito"/>
                <a:cs typeface="Carlito"/>
              </a:rPr>
              <a:t>Characteristics</a:t>
            </a:r>
            <a:r>
              <a:rPr sz="2850" spc="45" dirty="0">
                <a:latin typeface="Carlito"/>
                <a:cs typeface="Carlito"/>
              </a:rPr>
              <a:t> </a:t>
            </a:r>
            <a:r>
              <a:rPr sz="2850" dirty="0">
                <a:latin typeface="Carlito"/>
                <a:cs typeface="Carlito"/>
              </a:rPr>
              <a:t>&amp;</a:t>
            </a:r>
            <a:r>
              <a:rPr sz="2850" spc="105" dirty="0">
                <a:latin typeface="Carlito"/>
                <a:cs typeface="Carlito"/>
              </a:rPr>
              <a:t> </a:t>
            </a:r>
            <a:r>
              <a:rPr sz="2850" spc="-10" dirty="0">
                <a:latin typeface="Carlito"/>
                <a:cs typeface="Carlito"/>
              </a:rPr>
              <a:t>Parameters</a:t>
            </a:r>
            <a:endParaRPr lang="en-US" sz="2850" spc="-10" dirty="0">
              <a:latin typeface="Carlito"/>
              <a:cs typeface="Carlito"/>
            </a:endParaRPr>
          </a:p>
          <a:p>
            <a:pPr marL="50800">
              <a:lnSpc>
                <a:spcPct val="100000"/>
              </a:lnSpc>
              <a:spcBef>
                <a:spcPts val="880"/>
              </a:spcBef>
              <a:tabLst>
                <a:tab pos="359410" algn="l"/>
              </a:tabLst>
            </a:pPr>
            <a:endParaRPr sz="2850" dirty="0">
              <a:latin typeface="Carlito"/>
              <a:cs typeface="Carlito"/>
            </a:endParaRPr>
          </a:p>
          <a:p>
            <a:pPr marL="770255" lvl="1" indent="-308610">
              <a:lnSpc>
                <a:spcPct val="100000"/>
              </a:lnSpc>
              <a:spcBef>
                <a:spcPts val="635"/>
              </a:spcBef>
              <a:buChar char="•"/>
              <a:tabLst>
                <a:tab pos="770255" algn="l"/>
              </a:tabLst>
            </a:pPr>
            <a:r>
              <a:rPr sz="2250" dirty="0">
                <a:latin typeface="Carlito"/>
                <a:cs typeface="Carlito"/>
              </a:rPr>
              <a:t>Input</a:t>
            </a:r>
            <a:r>
              <a:rPr sz="2250" spc="-15" dirty="0">
                <a:latin typeface="Carlito"/>
                <a:cs typeface="Carlito"/>
              </a:rPr>
              <a:t> </a:t>
            </a:r>
            <a:r>
              <a:rPr sz="2250" dirty="0">
                <a:latin typeface="Carlito"/>
                <a:cs typeface="Carlito"/>
              </a:rPr>
              <a:t>and</a:t>
            </a:r>
            <a:r>
              <a:rPr sz="2250" spc="25" dirty="0">
                <a:latin typeface="Carlito"/>
                <a:cs typeface="Carlito"/>
              </a:rPr>
              <a:t> </a:t>
            </a:r>
            <a:r>
              <a:rPr sz="2250" dirty="0">
                <a:latin typeface="Carlito"/>
                <a:cs typeface="Carlito"/>
              </a:rPr>
              <a:t>Output</a:t>
            </a:r>
            <a:r>
              <a:rPr sz="2250" spc="25" dirty="0">
                <a:latin typeface="Carlito"/>
                <a:cs typeface="Carlito"/>
              </a:rPr>
              <a:t> </a:t>
            </a:r>
            <a:r>
              <a:rPr sz="2250" dirty="0">
                <a:latin typeface="Carlito"/>
                <a:cs typeface="Carlito"/>
              </a:rPr>
              <a:t>Logic</a:t>
            </a:r>
            <a:r>
              <a:rPr sz="2250" spc="-60" dirty="0">
                <a:latin typeface="Carlito"/>
                <a:cs typeface="Carlito"/>
              </a:rPr>
              <a:t> </a:t>
            </a:r>
            <a:r>
              <a:rPr sz="2250" spc="-45" dirty="0">
                <a:latin typeface="Carlito"/>
                <a:cs typeface="Carlito"/>
              </a:rPr>
              <a:t>Levels(</a:t>
            </a:r>
            <a:r>
              <a:rPr sz="2400" spc="-45" dirty="0">
                <a:latin typeface="DejaVu Serif Condensed"/>
                <a:cs typeface="DejaVu Serif Condensed"/>
              </a:rPr>
              <a:t>𝑉</a:t>
            </a:r>
            <a:r>
              <a:rPr sz="2625" spc="-67" baseline="-15873" dirty="0">
                <a:latin typeface="DejaVu Serif Condensed"/>
                <a:cs typeface="DejaVu Serif Condensed"/>
              </a:rPr>
              <a:t>𝐼𝐿</a:t>
            </a:r>
            <a:r>
              <a:rPr sz="2400" spc="-45" dirty="0">
                <a:latin typeface="DejaVu Serif Condensed"/>
                <a:cs typeface="DejaVu Serif Condensed"/>
              </a:rPr>
              <a:t>,</a:t>
            </a:r>
            <a:r>
              <a:rPr sz="2400" spc="-315" dirty="0">
                <a:latin typeface="DejaVu Serif Condensed"/>
                <a:cs typeface="DejaVu Serif Condensed"/>
              </a:rPr>
              <a:t> </a:t>
            </a:r>
            <a:r>
              <a:rPr sz="2400" spc="-120" dirty="0">
                <a:latin typeface="DejaVu Serif Condensed"/>
                <a:cs typeface="DejaVu Serif Condensed"/>
              </a:rPr>
              <a:t>𝑉</a:t>
            </a:r>
            <a:r>
              <a:rPr sz="2625" spc="-179" baseline="-15873" dirty="0">
                <a:latin typeface="DejaVu Serif Condensed"/>
                <a:cs typeface="DejaVu Serif Condensed"/>
              </a:rPr>
              <a:t>𝐼𝐻</a:t>
            </a:r>
            <a:r>
              <a:rPr sz="2400" spc="-120" dirty="0">
                <a:latin typeface="DejaVu Serif Condensed"/>
                <a:cs typeface="DejaVu Serif Condensed"/>
              </a:rPr>
              <a:t>,</a:t>
            </a:r>
            <a:r>
              <a:rPr sz="2400" spc="-315" dirty="0">
                <a:latin typeface="DejaVu Serif Condensed"/>
                <a:cs typeface="DejaVu Serif Condensed"/>
              </a:rPr>
              <a:t> </a:t>
            </a:r>
            <a:r>
              <a:rPr sz="2400" spc="-155" dirty="0">
                <a:latin typeface="DejaVu Serif Condensed"/>
                <a:cs typeface="DejaVu Serif Condensed"/>
              </a:rPr>
              <a:t>𝑉</a:t>
            </a:r>
            <a:r>
              <a:rPr sz="2625" spc="-232" baseline="-15873" dirty="0">
                <a:latin typeface="DejaVu Serif Condensed"/>
                <a:cs typeface="DejaVu Serif Condensed"/>
              </a:rPr>
              <a:t>𝑂𝐿</a:t>
            </a:r>
            <a:r>
              <a:rPr sz="2400" spc="-155" dirty="0">
                <a:latin typeface="DejaVu Serif Condensed"/>
                <a:cs typeface="DejaVu Serif Condensed"/>
              </a:rPr>
              <a:t>,</a:t>
            </a:r>
            <a:r>
              <a:rPr sz="2400" spc="-290" dirty="0">
                <a:latin typeface="DejaVu Serif Condensed"/>
                <a:cs typeface="DejaVu Serif Condensed"/>
              </a:rPr>
              <a:t> </a:t>
            </a:r>
            <a:r>
              <a:rPr sz="2400" spc="-20" dirty="0">
                <a:latin typeface="DejaVu Serif Condensed"/>
                <a:cs typeface="DejaVu Serif Condensed"/>
              </a:rPr>
              <a:t>𝑉</a:t>
            </a:r>
            <a:r>
              <a:rPr sz="2625" spc="-30" baseline="-15873" dirty="0">
                <a:latin typeface="DejaVu Serif Condensed"/>
                <a:cs typeface="DejaVu Serif Condensed"/>
              </a:rPr>
              <a:t>𝑂𝐻</a:t>
            </a:r>
            <a:r>
              <a:rPr sz="2250" spc="-20" dirty="0">
                <a:latin typeface="Carlito"/>
                <a:cs typeface="Carlito"/>
              </a:rPr>
              <a:t>)</a:t>
            </a:r>
            <a:endParaRPr lang="en-US" sz="2250" spc="-20" dirty="0">
              <a:latin typeface="Carlito"/>
              <a:cs typeface="Carlito"/>
            </a:endParaRPr>
          </a:p>
          <a:p>
            <a:pPr marL="461645" lvl="1">
              <a:lnSpc>
                <a:spcPct val="100000"/>
              </a:lnSpc>
              <a:spcBef>
                <a:spcPts val="635"/>
              </a:spcBef>
              <a:tabLst>
                <a:tab pos="770255" algn="l"/>
              </a:tabLst>
            </a:pPr>
            <a:endParaRPr sz="2250" dirty="0">
              <a:latin typeface="Carlito"/>
              <a:cs typeface="Carlito"/>
            </a:endParaRPr>
          </a:p>
          <a:p>
            <a:pPr marL="770255" lvl="1" indent="-308610">
              <a:lnSpc>
                <a:spcPct val="100000"/>
              </a:lnSpc>
              <a:spcBef>
                <a:spcPts val="800"/>
              </a:spcBef>
              <a:buChar char="•"/>
              <a:tabLst>
                <a:tab pos="770255" algn="l"/>
              </a:tabLst>
            </a:pPr>
            <a:r>
              <a:rPr sz="2250" spc="-10" dirty="0">
                <a:latin typeface="Carlito"/>
                <a:cs typeface="Carlito"/>
              </a:rPr>
              <a:t>Fan-</a:t>
            </a:r>
            <a:r>
              <a:rPr sz="2250" dirty="0">
                <a:latin typeface="Carlito"/>
                <a:cs typeface="Carlito"/>
              </a:rPr>
              <a:t>Out</a:t>
            </a:r>
            <a:r>
              <a:rPr sz="2250" spc="-10" dirty="0">
                <a:latin typeface="Carlito"/>
                <a:cs typeface="Carlito"/>
              </a:rPr>
              <a:t> </a:t>
            </a:r>
            <a:r>
              <a:rPr sz="2250" dirty="0">
                <a:latin typeface="Carlito"/>
                <a:cs typeface="Carlito"/>
              </a:rPr>
              <a:t>and</a:t>
            </a:r>
            <a:r>
              <a:rPr sz="2250" spc="-10" dirty="0">
                <a:latin typeface="Carlito"/>
                <a:cs typeface="Carlito"/>
              </a:rPr>
              <a:t> Loading</a:t>
            </a:r>
            <a:endParaRPr sz="2250" dirty="0">
              <a:latin typeface="Carlito"/>
              <a:cs typeface="Carlito"/>
            </a:endParaRPr>
          </a:p>
          <a:p>
            <a:pPr marL="1181735" lvl="2" indent="-307975">
              <a:lnSpc>
                <a:spcPct val="100000"/>
              </a:lnSpc>
              <a:spcBef>
                <a:spcPts val="630"/>
              </a:spcBef>
              <a:buChar char="•"/>
              <a:tabLst>
                <a:tab pos="1181735" algn="l"/>
              </a:tabLst>
            </a:pPr>
            <a:r>
              <a:rPr sz="1800" dirty="0">
                <a:latin typeface="Carlito"/>
                <a:cs typeface="Carlito"/>
              </a:rPr>
              <a:t>The</a:t>
            </a:r>
            <a:r>
              <a:rPr sz="1800" spc="-3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maximum</a:t>
            </a:r>
            <a:r>
              <a:rPr sz="1800" spc="-3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number</a:t>
            </a:r>
            <a:r>
              <a:rPr sz="1800" spc="-1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of</a:t>
            </a:r>
            <a:r>
              <a:rPr sz="1800" spc="-4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inputs</a:t>
            </a:r>
            <a:r>
              <a:rPr sz="1800" spc="-1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can</a:t>
            </a:r>
            <a:r>
              <a:rPr sz="1800" spc="-5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be</a:t>
            </a:r>
            <a:r>
              <a:rPr sz="1800" spc="-1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connected</a:t>
            </a:r>
            <a:r>
              <a:rPr sz="1800" spc="-1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to</a:t>
            </a:r>
            <a:r>
              <a:rPr sz="1800" spc="-4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a</a:t>
            </a:r>
            <a:r>
              <a:rPr sz="1800" spc="-5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gate’s</a:t>
            </a:r>
            <a:r>
              <a:rPr sz="1800" spc="-2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output</a:t>
            </a:r>
            <a:r>
              <a:rPr sz="1800" spc="55" dirty="0">
                <a:latin typeface="Carlito"/>
                <a:cs typeface="Carlito"/>
              </a:rPr>
              <a:t> </a:t>
            </a:r>
            <a:r>
              <a:rPr sz="1800" spc="-25" dirty="0">
                <a:latin typeface="Carlito"/>
                <a:cs typeface="Carlito"/>
              </a:rPr>
              <a:t>and</a:t>
            </a:r>
            <a:endParaRPr sz="1800" dirty="0">
              <a:latin typeface="Carlito"/>
              <a:cs typeface="Carlito"/>
            </a:endParaRPr>
          </a:p>
          <a:p>
            <a:pPr marR="17145" algn="ctr">
              <a:lnSpc>
                <a:spcPct val="100000"/>
              </a:lnSpc>
            </a:pPr>
            <a:r>
              <a:rPr sz="1800" dirty="0">
                <a:latin typeface="Carlito"/>
                <a:cs typeface="Carlito"/>
              </a:rPr>
              <a:t>still</a:t>
            </a:r>
            <a:r>
              <a:rPr sz="1800" spc="-5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maintain</a:t>
            </a:r>
            <a:r>
              <a:rPr sz="1800" spc="-5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the</a:t>
            </a:r>
            <a:r>
              <a:rPr sz="1800" spc="-3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output</a:t>
            </a:r>
            <a:r>
              <a:rPr sz="1800" spc="-4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voltage</a:t>
            </a:r>
            <a:r>
              <a:rPr sz="1800" spc="-5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levels</a:t>
            </a:r>
            <a:r>
              <a:rPr sz="1800" spc="-45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within</a:t>
            </a:r>
            <a:r>
              <a:rPr sz="1800" spc="-30" dirty="0">
                <a:latin typeface="Carlito"/>
                <a:cs typeface="Carlito"/>
              </a:rPr>
              <a:t> </a:t>
            </a:r>
            <a:r>
              <a:rPr sz="1800" dirty="0">
                <a:latin typeface="Carlito"/>
                <a:cs typeface="Carlito"/>
              </a:rPr>
              <a:t>specified</a:t>
            </a:r>
            <a:r>
              <a:rPr sz="1800" spc="-30" dirty="0">
                <a:latin typeface="Carlito"/>
                <a:cs typeface="Carlito"/>
              </a:rPr>
              <a:t> </a:t>
            </a:r>
            <a:r>
              <a:rPr sz="1800" spc="-10" dirty="0">
                <a:latin typeface="Carlito"/>
                <a:cs typeface="Carlito"/>
              </a:rPr>
              <a:t>limits</a:t>
            </a:r>
            <a:endParaRPr sz="1800" dirty="0">
              <a:latin typeface="Carlito"/>
              <a:cs typeface="Carlito"/>
            </a:endParaRPr>
          </a:p>
        </p:txBody>
      </p:sp>
      <p:pic>
        <p:nvPicPr>
          <p:cNvPr id="9" name="object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9128759" y="4711120"/>
            <a:ext cx="2478024" cy="192132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69930AE-9F27-E341-F027-772DD66A3E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05200" y="5328177"/>
            <a:ext cx="3249167" cy="543564"/>
          </a:xfrm>
          <a:prstGeom prst="rect">
            <a:avLst/>
          </a:prstGeom>
        </p:spPr>
      </p:pic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D9670B14-FCFD-7E07-4E27-9E424AE6A20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36726030"/>
              </p:ext>
            </p:extLst>
          </p:nvPr>
        </p:nvGraphicFramePr>
        <p:xfrm>
          <a:off x="7848600" y="2415021"/>
          <a:ext cx="3196565" cy="202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54955" imgH="1685782" progId="Visio.Drawing.6">
                  <p:embed/>
                </p:oleObj>
              </mc:Choice>
              <mc:Fallback>
                <p:oleObj name="VISIO" r:id="rId6" imgW="2654955" imgH="1685782" progId="Visio.Drawing.6">
                  <p:embed/>
                  <p:pic>
                    <p:nvPicPr>
                      <p:cNvPr id="3" name="Object 6">
                        <a:extLst>
                          <a:ext uri="{FF2B5EF4-FFF2-40B4-BE49-F238E27FC236}">
                            <a16:creationId xmlns:a16="http://schemas.microsoft.com/office/drawing/2014/main" id="{96B2E8E0-CE05-2279-03A3-920BFEE10A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415021"/>
                        <a:ext cx="3196565" cy="2027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/>
              <p:cNvSpPr txBox="1"/>
              <p:nvPr/>
            </p:nvSpPr>
            <p:spPr>
              <a:xfrm>
                <a:off x="934110" y="2178253"/>
                <a:ext cx="10265410" cy="4521109"/>
              </a:xfrm>
              <a:prstGeom prst="rect">
                <a:avLst/>
              </a:prstGeom>
            </p:spPr>
            <p:txBody>
              <a:bodyPr vert="horz" wrap="square" lIns="0" tIns="12065" rIns="0" bIns="0" rtlCol="0">
                <a:spAutoFit/>
              </a:bodyPr>
              <a:lstStyle/>
              <a:p>
                <a:pPr marL="369570" marR="17780" indent="-344805">
                  <a:lnSpc>
                    <a:spcPct val="100000"/>
                  </a:lnSpc>
                  <a:spcBef>
                    <a:spcPts val="95"/>
                  </a:spcBef>
                  <a:buChar char="•"/>
                  <a:tabLst>
                    <a:tab pos="369570" algn="l"/>
                  </a:tabLst>
                </a:pPr>
                <a:r>
                  <a:rPr lang="en-US" sz="3200" dirty="0">
                    <a:latin typeface="Carlito"/>
                    <a:cs typeface="Carlito"/>
                  </a:rPr>
                  <a:t>Q4</a:t>
                </a:r>
                <a:r>
                  <a:rPr lang="en-US" sz="3200" spc="-2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A</a:t>
                </a:r>
                <a:r>
                  <a:rPr lang="en-US" sz="3200" spc="-55" dirty="0">
                    <a:latin typeface="Carlito"/>
                    <a:cs typeface="Carlito"/>
                  </a:rPr>
                  <a:t> </a:t>
                </a:r>
                <a:r>
                  <a:rPr lang="en-US" sz="3200" spc="-10" dirty="0">
                    <a:latin typeface="Carlito"/>
                    <a:cs typeface="Carlito"/>
                  </a:rPr>
                  <a:t>positive-</a:t>
                </a:r>
                <a:r>
                  <a:rPr lang="en-US" sz="3200" dirty="0">
                    <a:latin typeface="Carlito"/>
                    <a:cs typeface="Carlito"/>
                  </a:rPr>
                  <a:t>going</a:t>
                </a:r>
                <a:r>
                  <a:rPr lang="en-US" sz="3200" spc="-2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pulse</a:t>
                </a:r>
                <a:r>
                  <a:rPr lang="en-US" sz="3200" spc="-6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is</a:t>
                </a:r>
                <a:r>
                  <a:rPr lang="en-US" sz="3200" spc="-5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applied</a:t>
                </a:r>
                <a:r>
                  <a:rPr lang="en-US" sz="3200" spc="-3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o</a:t>
                </a:r>
                <a:r>
                  <a:rPr lang="en-US" sz="3200" spc="-5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an</a:t>
                </a:r>
                <a:r>
                  <a:rPr lang="en-US" sz="3200" spc="-3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inverter.</a:t>
                </a:r>
                <a:r>
                  <a:rPr lang="en-US" sz="3200" spc="-2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he</a:t>
                </a:r>
                <a:r>
                  <a:rPr lang="en-US" sz="3200" spc="-35" dirty="0">
                    <a:latin typeface="Carlito"/>
                    <a:cs typeface="Carlito"/>
                  </a:rPr>
                  <a:t> </a:t>
                </a:r>
                <a:r>
                  <a:rPr lang="en-US" sz="3200" spc="-20" dirty="0">
                    <a:latin typeface="Carlito"/>
                    <a:cs typeface="Carlito"/>
                  </a:rPr>
                  <a:t>time </a:t>
                </a:r>
                <a:r>
                  <a:rPr lang="en-US" sz="3200" dirty="0">
                    <a:latin typeface="Carlito"/>
                    <a:cs typeface="Carlito"/>
                  </a:rPr>
                  <a:t>interval</a:t>
                </a:r>
                <a:r>
                  <a:rPr lang="en-US" sz="3200" spc="-3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from</a:t>
                </a:r>
                <a:r>
                  <a:rPr lang="en-US" sz="3200" spc="-5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he</a:t>
                </a:r>
                <a:r>
                  <a:rPr lang="en-US" sz="3200" spc="-5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leading</a:t>
                </a:r>
                <a:r>
                  <a:rPr lang="en-US" sz="3200" spc="-3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edge</a:t>
                </a:r>
                <a:r>
                  <a:rPr lang="en-US" sz="3200" spc="-4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of</a:t>
                </a:r>
                <a:r>
                  <a:rPr lang="en-US" sz="3200" spc="-6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he</a:t>
                </a:r>
                <a:r>
                  <a:rPr lang="en-US" sz="3200" spc="-6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input</a:t>
                </a:r>
                <a:r>
                  <a:rPr lang="en-US" sz="3200" spc="-3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o</a:t>
                </a:r>
                <a:r>
                  <a:rPr lang="en-US" sz="3200" spc="-6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he</a:t>
                </a:r>
                <a:r>
                  <a:rPr lang="en-US" sz="3200" spc="-40" dirty="0">
                    <a:latin typeface="Carlito"/>
                    <a:cs typeface="Carlito"/>
                  </a:rPr>
                  <a:t> </a:t>
                </a:r>
                <a:r>
                  <a:rPr lang="en-US" sz="3200" spc="-10" dirty="0">
                    <a:latin typeface="Carlito"/>
                    <a:cs typeface="Carlito"/>
                  </a:rPr>
                  <a:t>leading </a:t>
                </a:r>
                <a:r>
                  <a:rPr lang="en-US" sz="3200" dirty="0">
                    <a:latin typeface="Carlito"/>
                    <a:cs typeface="Carlito"/>
                  </a:rPr>
                  <a:t>edge</a:t>
                </a:r>
                <a:r>
                  <a:rPr lang="en-US" sz="3200" spc="-3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of</a:t>
                </a:r>
                <a:r>
                  <a:rPr lang="en-US" sz="3200" spc="-5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he</a:t>
                </a:r>
                <a:r>
                  <a:rPr lang="en-US" sz="3200" spc="-5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output</a:t>
                </a:r>
                <a:r>
                  <a:rPr lang="en-US" sz="3200" spc="-2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is</a:t>
                </a:r>
                <a:r>
                  <a:rPr lang="en-US" sz="3200" spc="-4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7</a:t>
                </a:r>
                <a:r>
                  <a:rPr lang="en-US" sz="3200" spc="-6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ns.</a:t>
                </a:r>
                <a:r>
                  <a:rPr lang="en-US" sz="3200" spc="-25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This</a:t>
                </a:r>
                <a:r>
                  <a:rPr lang="en-US" sz="3200" spc="-60" dirty="0">
                    <a:latin typeface="Carlito"/>
                    <a:cs typeface="Carlito"/>
                  </a:rPr>
                  <a:t> </a:t>
                </a:r>
                <a:r>
                  <a:rPr lang="en-US" sz="3200" dirty="0">
                    <a:latin typeface="Carlito"/>
                    <a:cs typeface="Carlito"/>
                  </a:rPr>
                  <a:t>parameter </a:t>
                </a:r>
                <a:r>
                  <a:rPr lang="en-US" sz="3200" spc="-25" dirty="0">
                    <a:latin typeface="Carlito"/>
                    <a:cs typeface="Carlito"/>
                  </a:rPr>
                  <a:t>is</a:t>
                </a:r>
              </a:p>
              <a:p>
                <a:pPr marL="369570" marR="17780" indent="-344805">
                  <a:lnSpc>
                    <a:spcPct val="100000"/>
                  </a:lnSpc>
                  <a:spcBef>
                    <a:spcPts val="95"/>
                  </a:spcBef>
                  <a:buChar char="•"/>
                  <a:tabLst>
                    <a:tab pos="369570" algn="l"/>
                  </a:tabLst>
                </a:pPr>
                <a:endParaRPr lang="en-US" sz="3200" spc="-25" dirty="0">
                  <a:latin typeface="Carlito"/>
                  <a:cs typeface="Carlito"/>
                </a:endParaRP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en-US" sz="3200" dirty="0">
                    <a:latin typeface="Carlito"/>
                    <a:cs typeface="Carlito"/>
                  </a:rPr>
                  <a:t>	A.speed-power product </a:t>
                </a: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en-US" sz="3200" dirty="0">
                    <a:latin typeface="Carlito"/>
                    <a:cs typeface="Carlito"/>
                  </a:rPr>
                  <a:t>	</a:t>
                </a:r>
                <a:r>
                  <a:rPr lang="en-US" sz="3200" dirty="0" err="1">
                    <a:latin typeface="Carlito"/>
                    <a:cs typeface="Carlito"/>
                  </a:rPr>
                  <a:t>B.propagation</a:t>
                </a:r>
                <a:r>
                  <a:rPr lang="en-US" sz="3200" dirty="0">
                    <a:latin typeface="Carlito"/>
                    <a:cs typeface="Carlito"/>
                  </a:rPr>
                  <a:t> delay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𝑃𝐻𝐿</m:t>
                        </m:r>
                      </m:sub>
                    </m:sSub>
                  </m:oMath>
                </a14:m>
                <a:r>
                  <a:rPr lang="ar-AE" sz="3200" dirty="0">
                    <a:latin typeface="Carlito"/>
                    <a:cs typeface="Carlito"/>
                  </a:rPr>
                  <a:t> </a:t>
                </a: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ar-AE" sz="3200" dirty="0">
                    <a:latin typeface="Carlito"/>
                    <a:cs typeface="Carlito"/>
                  </a:rPr>
                  <a:t>	</a:t>
                </a:r>
                <a:r>
                  <a:rPr lang="en-US" sz="3200" dirty="0" err="1">
                    <a:latin typeface="Carlito"/>
                    <a:cs typeface="Carlito"/>
                  </a:rPr>
                  <a:t>C.propagation</a:t>
                </a:r>
                <a:r>
                  <a:rPr lang="en-US" sz="3200" dirty="0">
                    <a:latin typeface="Carlito"/>
                    <a:cs typeface="Carlito"/>
                  </a:rPr>
                  <a:t> delay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𝑃𝐿𝐻</m:t>
                        </m:r>
                      </m:sub>
                    </m:sSub>
                  </m:oMath>
                </a14:m>
                <a:endParaRPr lang="en-US" sz="3200" dirty="0">
                  <a:latin typeface="Carlito"/>
                  <a:cs typeface="Carlito"/>
                </a:endParaRP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en-US" sz="3200" dirty="0">
                    <a:latin typeface="Carlito"/>
                    <a:cs typeface="Carlito"/>
                  </a:rPr>
                  <a:t>	</a:t>
                </a:r>
                <a:r>
                  <a:rPr lang="en-US" sz="3200" dirty="0" err="1">
                    <a:latin typeface="Carlito"/>
                    <a:cs typeface="Carlito"/>
                  </a:rPr>
                  <a:t>D.pulse</a:t>
                </a:r>
                <a:r>
                  <a:rPr lang="en-US" sz="3200" dirty="0">
                    <a:latin typeface="Carlito"/>
                    <a:cs typeface="Carlito"/>
                  </a:rPr>
                  <a:t> width</a:t>
                </a:r>
              </a:p>
              <a:p>
                <a:pPr marL="369570" marR="17780" indent="-344805">
                  <a:lnSpc>
                    <a:spcPct val="100000"/>
                  </a:lnSpc>
                  <a:spcBef>
                    <a:spcPts val="95"/>
                  </a:spcBef>
                  <a:buChar char="•"/>
                  <a:tabLst>
                    <a:tab pos="369570" algn="l"/>
                  </a:tabLst>
                </a:pPr>
                <a:endParaRPr sz="3200" dirty="0">
                  <a:latin typeface="Carlito"/>
                  <a:cs typeface="Carlito"/>
                </a:endParaRPr>
              </a:p>
            </p:txBody>
          </p:sp>
        </mc:Choice>
        <mc:Fallback xmlns="">
          <p:sp>
            <p:nvSpPr>
              <p:cNvPr id="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110" y="2178253"/>
                <a:ext cx="10265410" cy="4521109"/>
              </a:xfrm>
              <a:prstGeom prst="rect">
                <a:avLst/>
              </a:prstGeom>
              <a:blipFill>
                <a:blip r:embed="rId2"/>
                <a:stretch>
                  <a:fillRect l="-2197" t="-2830" r="-2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/>
              <p:cNvSpPr txBox="1"/>
              <p:nvPr/>
            </p:nvSpPr>
            <p:spPr>
              <a:xfrm>
                <a:off x="946810" y="2178253"/>
                <a:ext cx="10240010" cy="4521109"/>
              </a:xfrm>
              <a:prstGeom prst="rect">
                <a:avLst/>
              </a:prstGeom>
            </p:spPr>
            <p:txBody>
              <a:bodyPr vert="horz" wrap="square" lIns="0" tIns="12065" rIns="0" bIns="0" rtlCol="0">
                <a:spAutoFit/>
              </a:bodyPr>
              <a:lstStyle/>
              <a:p>
                <a:pPr marL="356870" marR="5080" indent="-344805">
                  <a:lnSpc>
                    <a:spcPct val="100000"/>
                  </a:lnSpc>
                  <a:spcBef>
                    <a:spcPts val="95"/>
                  </a:spcBef>
                  <a:buChar char="•"/>
                  <a:tabLst>
                    <a:tab pos="356870" algn="l"/>
                  </a:tabLst>
                </a:pPr>
                <a:r>
                  <a:rPr sz="3200" dirty="0">
                    <a:latin typeface="Carlito"/>
                    <a:cs typeface="Carlito"/>
                  </a:rPr>
                  <a:t>Q4</a:t>
                </a:r>
                <a:r>
                  <a:rPr sz="3200" spc="-2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A</a:t>
                </a:r>
                <a:r>
                  <a:rPr sz="3200" spc="-55" dirty="0">
                    <a:latin typeface="Carlito"/>
                    <a:cs typeface="Carlito"/>
                  </a:rPr>
                  <a:t> </a:t>
                </a:r>
                <a:r>
                  <a:rPr sz="3200" spc="-10" dirty="0">
                    <a:latin typeface="Carlito"/>
                    <a:cs typeface="Carlito"/>
                  </a:rPr>
                  <a:t>positive-</a:t>
                </a:r>
                <a:r>
                  <a:rPr sz="3200" dirty="0">
                    <a:latin typeface="Carlito"/>
                    <a:cs typeface="Carlito"/>
                  </a:rPr>
                  <a:t>going</a:t>
                </a:r>
                <a:r>
                  <a:rPr sz="3200" spc="-2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pulse</a:t>
                </a:r>
                <a:r>
                  <a:rPr sz="3200" spc="-6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is</a:t>
                </a:r>
                <a:r>
                  <a:rPr sz="3200" spc="-5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applied</a:t>
                </a:r>
                <a:r>
                  <a:rPr sz="3200" spc="-3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o</a:t>
                </a:r>
                <a:r>
                  <a:rPr sz="3200" spc="-5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an</a:t>
                </a:r>
                <a:r>
                  <a:rPr sz="3200" spc="-3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inverter.</a:t>
                </a:r>
                <a:r>
                  <a:rPr sz="3200" spc="-2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he</a:t>
                </a:r>
                <a:r>
                  <a:rPr sz="3200" spc="-35" dirty="0">
                    <a:latin typeface="Carlito"/>
                    <a:cs typeface="Carlito"/>
                  </a:rPr>
                  <a:t> </a:t>
                </a:r>
                <a:r>
                  <a:rPr sz="3200" spc="-20" dirty="0">
                    <a:latin typeface="Carlito"/>
                    <a:cs typeface="Carlito"/>
                  </a:rPr>
                  <a:t>time </a:t>
                </a:r>
                <a:r>
                  <a:rPr sz="3200" dirty="0">
                    <a:latin typeface="Carlito"/>
                    <a:cs typeface="Carlito"/>
                  </a:rPr>
                  <a:t>interval</a:t>
                </a:r>
                <a:r>
                  <a:rPr sz="3200" spc="-3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from</a:t>
                </a:r>
                <a:r>
                  <a:rPr sz="3200" spc="-5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he</a:t>
                </a:r>
                <a:r>
                  <a:rPr sz="3200" spc="-5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leading</a:t>
                </a:r>
                <a:r>
                  <a:rPr sz="3200" spc="-3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edge</a:t>
                </a:r>
                <a:r>
                  <a:rPr sz="3200" spc="-4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of</a:t>
                </a:r>
                <a:r>
                  <a:rPr sz="3200" spc="-6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he</a:t>
                </a:r>
                <a:r>
                  <a:rPr sz="3200" spc="-6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input</a:t>
                </a:r>
                <a:r>
                  <a:rPr sz="3200" spc="-3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o</a:t>
                </a:r>
                <a:r>
                  <a:rPr sz="3200" spc="-6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he</a:t>
                </a:r>
                <a:r>
                  <a:rPr sz="3200" spc="-40" dirty="0">
                    <a:latin typeface="Carlito"/>
                    <a:cs typeface="Carlito"/>
                  </a:rPr>
                  <a:t> </a:t>
                </a:r>
                <a:r>
                  <a:rPr sz="3200" spc="-10" dirty="0">
                    <a:latin typeface="Carlito"/>
                    <a:cs typeface="Carlito"/>
                  </a:rPr>
                  <a:t>leading </a:t>
                </a:r>
                <a:r>
                  <a:rPr sz="3200" dirty="0">
                    <a:latin typeface="Carlito"/>
                    <a:cs typeface="Carlito"/>
                  </a:rPr>
                  <a:t>edge</a:t>
                </a:r>
                <a:r>
                  <a:rPr sz="3200" spc="-3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of</a:t>
                </a:r>
                <a:r>
                  <a:rPr sz="3200" spc="-5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he</a:t>
                </a:r>
                <a:r>
                  <a:rPr sz="3200" spc="-5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output</a:t>
                </a:r>
                <a:r>
                  <a:rPr sz="3200" spc="-2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is</a:t>
                </a:r>
                <a:r>
                  <a:rPr sz="3200" spc="-4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7</a:t>
                </a:r>
                <a:r>
                  <a:rPr sz="3200" spc="-6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ns.</a:t>
                </a:r>
                <a:r>
                  <a:rPr sz="3200" spc="-25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This</a:t>
                </a:r>
                <a:r>
                  <a:rPr sz="3200" spc="-60" dirty="0">
                    <a:latin typeface="Carlito"/>
                    <a:cs typeface="Carlito"/>
                  </a:rPr>
                  <a:t> </a:t>
                </a:r>
                <a:r>
                  <a:rPr sz="3200" dirty="0">
                    <a:latin typeface="Carlito"/>
                    <a:cs typeface="Carlito"/>
                  </a:rPr>
                  <a:t>parameter </a:t>
                </a:r>
                <a:r>
                  <a:rPr sz="3200" spc="-25" dirty="0">
                    <a:latin typeface="Carlito"/>
                    <a:cs typeface="Carlito"/>
                  </a:rPr>
                  <a:t>is</a:t>
                </a:r>
                <a:endParaRPr lang="en-US" sz="3200" spc="-25" dirty="0">
                  <a:latin typeface="Carlito"/>
                  <a:cs typeface="Carlito"/>
                </a:endParaRPr>
              </a:p>
              <a:p>
                <a:pPr marL="356870" marR="5080" indent="-344805">
                  <a:lnSpc>
                    <a:spcPct val="100000"/>
                  </a:lnSpc>
                  <a:spcBef>
                    <a:spcPts val="95"/>
                  </a:spcBef>
                  <a:buChar char="•"/>
                  <a:tabLst>
                    <a:tab pos="356870" algn="l"/>
                  </a:tabLst>
                </a:pPr>
                <a:endParaRPr lang="en-US" sz="3200" spc="-25" dirty="0">
                  <a:latin typeface="Carlito"/>
                  <a:cs typeface="Carlito"/>
                </a:endParaRP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en-US" altLang="zh-CN" sz="3200" dirty="0">
                    <a:latin typeface="Carlito"/>
                    <a:cs typeface="Carlito"/>
                  </a:rPr>
                  <a:t>	A.speed-power product </a:t>
                </a: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en-US" altLang="zh-CN" sz="3200" dirty="0">
                    <a:latin typeface="Carlito"/>
                    <a:cs typeface="Carlito"/>
                  </a:rPr>
                  <a:t>	</a:t>
                </a:r>
                <a:r>
                  <a:rPr lang="en-US" altLang="zh-CN" sz="3200" dirty="0" err="1">
                    <a:latin typeface="Carlito"/>
                    <a:cs typeface="Carlito"/>
                  </a:rPr>
                  <a:t>B.propagation</a:t>
                </a:r>
                <a:r>
                  <a:rPr lang="en-US" altLang="zh-CN" sz="3200" dirty="0">
                    <a:latin typeface="Carlito"/>
                    <a:cs typeface="Carlito"/>
                  </a:rPr>
                  <a:t> delay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𝑃𝐻𝐿</m:t>
                        </m:r>
                      </m:sub>
                    </m:sSub>
                  </m:oMath>
                </a14:m>
                <a:r>
                  <a:rPr lang="ar-AE" altLang="zh-CN" sz="3200" dirty="0">
                    <a:latin typeface="Carlito"/>
                    <a:cs typeface="Carlito"/>
                  </a:rPr>
                  <a:t> </a:t>
                </a: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ar-AE" altLang="zh-CN" sz="3200" dirty="0">
                    <a:latin typeface="Carlito"/>
                    <a:cs typeface="Carlito"/>
                  </a:rPr>
                  <a:t>	</a:t>
                </a:r>
                <a:r>
                  <a:rPr lang="en-US" altLang="zh-CN" sz="3200" dirty="0" err="1">
                    <a:latin typeface="Carlito"/>
                    <a:cs typeface="Carlito"/>
                  </a:rPr>
                  <a:t>C.propagation</a:t>
                </a:r>
                <a:r>
                  <a:rPr lang="en-US" altLang="zh-CN" sz="3200" dirty="0">
                    <a:latin typeface="Carlito"/>
                    <a:cs typeface="Carlito"/>
                  </a:rPr>
                  <a:t> delay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altLang="zh-CN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𝑃𝐿𝐻</m:t>
                        </m:r>
                      </m:sub>
                    </m:sSub>
                  </m:oMath>
                </a14:m>
                <a:endParaRPr lang="en-US" altLang="zh-CN" sz="3200" dirty="0">
                  <a:latin typeface="Carlito"/>
                  <a:cs typeface="Carlito"/>
                </a:endParaRPr>
              </a:p>
              <a:p>
                <a:pPr marL="24765" marR="17780">
                  <a:lnSpc>
                    <a:spcPct val="100000"/>
                  </a:lnSpc>
                  <a:spcBef>
                    <a:spcPts val="95"/>
                  </a:spcBef>
                  <a:tabLst>
                    <a:tab pos="369570" algn="l"/>
                  </a:tabLst>
                </a:pPr>
                <a:r>
                  <a:rPr lang="en-US" altLang="zh-CN" sz="3200" dirty="0">
                    <a:latin typeface="Carlito"/>
                    <a:cs typeface="Carlito"/>
                  </a:rPr>
                  <a:t>	</a:t>
                </a:r>
                <a:r>
                  <a:rPr lang="en-US" altLang="zh-CN" sz="3200" dirty="0" err="1">
                    <a:latin typeface="Carlito"/>
                    <a:cs typeface="Carlito"/>
                  </a:rPr>
                  <a:t>D.pulse</a:t>
                </a:r>
                <a:r>
                  <a:rPr lang="en-US" altLang="zh-CN" sz="3200" dirty="0">
                    <a:latin typeface="Carlito"/>
                    <a:cs typeface="Carlito"/>
                  </a:rPr>
                  <a:t> width</a:t>
                </a:r>
              </a:p>
              <a:p>
                <a:pPr marL="12065" marR="5080">
                  <a:lnSpc>
                    <a:spcPct val="100000"/>
                  </a:lnSpc>
                  <a:spcBef>
                    <a:spcPts val="95"/>
                  </a:spcBef>
                  <a:tabLst>
                    <a:tab pos="356870" algn="l"/>
                  </a:tabLst>
                </a:pPr>
                <a:endParaRPr sz="3200" dirty="0">
                  <a:latin typeface="Carlito"/>
                  <a:cs typeface="Carlito"/>
                </a:endParaRPr>
              </a:p>
            </p:txBody>
          </p:sp>
        </mc:Choice>
        <mc:Fallback xmlns="">
          <p:sp>
            <p:nvSpPr>
              <p:cNvPr id="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810" y="2178253"/>
                <a:ext cx="10240010" cy="4521109"/>
              </a:xfrm>
              <a:prstGeom prst="rect">
                <a:avLst/>
              </a:prstGeom>
              <a:blipFill>
                <a:blip r:embed="rId2"/>
                <a:stretch>
                  <a:fillRect l="-2321" t="-2830" r="-25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6" name="object 6"/>
          <p:cNvSpPr txBox="1"/>
          <p:nvPr/>
        </p:nvSpPr>
        <p:spPr>
          <a:xfrm>
            <a:off x="6980681" y="4327093"/>
            <a:ext cx="688975" cy="45402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2800" dirty="0">
                <a:solidFill>
                  <a:srgbClr val="FF2500"/>
                </a:solidFill>
                <a:latin typeface="Carlito"/>
                <a:cs typeface="Carlito"/>
              </a:rPr>
              <a:t>A4</a:t>
            </a:r>
            <a:r>
              <a:rPr sz="2800" spc="5" dirty="0">
                <a:solidFill>
                  <a:srgbClr val="FF2500"/>
                </a:solidFill>
                <a:latin typeface="Carlito"/>
                <a:cs typeface="Carlito"/>
              </a:rPr>
              <a:t> </a:t>
            </a:r>
            <a:r>
              <a:rPr sz="2800" spc="-50" dirty="0">
                <a:solidFill>
                  <a:srgbClr val="FF2500"/>
                </a:solidFill>
                <a:latin typeface="Carlito"/>
                <a:cs typeface="Carlito"/>
              </a:rPr>
              <a:t>B</a:t>
            </a:r>
            <a:endParaRPr sz="280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46810" y="2055519"/>
            <a:ext cx="10168255" cy="2432050"/>
          </a:xfrm>
          <a:prstGeom prst="rect">
            <a:avLst/>
          </a:prstGeom>
        </p:spPr>
        <p:txBody>
          <a:bodyPr vert="horz" wrap="square" lIns="0" tIns="13462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1060"/>
              </a:spcBef>
              <a:buChar char="•"/>
              <a:tabLst>
                <a:tab pos="356870" algn="l"/>
              </a:tabLst>
            </a:pPr>
            <a:r>
              <a:rPr sz="3200" spc="-10" dirty="0">
                <a:latin typeface="Carlito"/>
                <a:cs typeface="Carlito"/>
              </a:rPr>
              <a:t>Troubleshooting</a:t>
            </a:r>
            <a:endParaRPr sz="3200" dirty="0">
              <a:latin typeface="Carlito"/>
              <a:cs typeface="Carlito"/>
            </a:endParaRPr>
          </a:p>
          <a:p>
            <a:pPr marL="814069" marR="5080" lvl="1" indent="-344805">
              <a:lnSpc>
                <a:spcPct val="100000"/>
              </a:lnSpc>
              <a:spcBef>
                <a:spcPts val="750"/>
              </a:spcBef>
              <a:buChar char="•"/>
              <a:tabLst>
                <a:tab pos="814069" algn="l"/>
              </a:tabLst>
            </a:pPr>
            <a:r>
              <a:rPr sz="2500" dirty="0">
                <a:latin typeface="Carlito"/>
                <a:cs typeface="Carlito"/>
              </a:rPr>
              <a:t>The</a:t>
            </a:r>
            <a:r>
              <a:rPr sz="2500" spc="-5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process</a:t>
            </a:r>
            <a:r>
              <a:rPr sz="2500" spc="-5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of</a:t>
            </a:r>
            <a:r>
              <a:rPr sz="2500" spc="-5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recognizing,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isolating,</a:t>
            </a:r>
            <a:r>
              <a:rPr sz="2500" spc="-8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and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correcting</a:t>
            </a:r>
            <a:r>
              <a:rPr sz="2500" spc="-4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a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fault</a:t>
            </a:r>
            <a:r>
              <a:rPr sz="2500" spc="-5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or</a:t>
            </a:r>
            <a:r>
              <a:rPr sz="2500" spc="-5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failure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in</a:t>
            </a:r>
            <a:r>
              <a:rPr sz="2500" spc="-50" dirty="0">
                <a:latin typeface="Carlito"/>
                <a:cs typeface="Carlito"/>
              </a:rPr>
              <a:t> a </a:t>
            </a:r>
            <a:r>
              <a:rPr sz="2500" dirty="0">
                <a:latin typeface="Carlito"/>
                <a:cs typeface="Carlito"/>
              </a:rPr>
              <a:t>circuit</a:t>
            </a:r>
            <a:r>
              <a:rPr sz="2500" spc="-3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or</a:t>
            </a:r>
            <a:r>
              <a:rPr sz="2500" spc="-3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system</a:t>
            </a:r>
            <a:endParaRPr sz="2500" dirty="0">
              <a:latin typeface="Carlito"/>
              <a:cs typeface="Carlito"/>
            </a:endParaRPr>
          </a:p>
          <a:p>
            <a:pPr marL="814069" lvl="1" indent="-344805">
              <a:lnSpc>
                <a:spcPct val="100000"/>
              </a:lnSpc>
              <a:spcBef>
                <a:spcPts val="695"/>
              </a:spcBef>
              <a:buChar char="•"/>
              <a:tabLst>
                <a:tab pos="814069" algn="l"/>
              </a:tabLst>
            </a:pPr>
            <a:r>
              <a:rPr sz="2500" dirty="0">
                <a:latin typeface="Carlito"/>
                <a:cs typeface="Carlito"/>
              </a:rPr>
              <a:t>Internal</a:t>
            </a:r>
            <a:r>
              <a:rPr sz="2500" spc="-8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failures</a:t>
            </a:r>
            <a:endParaRPr sz="2500" dirty="0">
              <a:latin typeface="Carlito"/>
              <a:cs typeface="Carlito"/>
            </a:endParaRP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2500" dirty="0">
                <a:latin typeface="Carlito"/>
                <a:cs typeface="Carlito"/>
              </a:rPr>
              <a:t>External</a:t>
            </a:r>
            <a:r>
              <a:rPr sz="2500" spc="-3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opens</a:t>
            </a:r>
            <a:r>
              <a:rPr sz="2500" spc="-8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and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shorts</a:t>
            </a:r>
            <a:endParaRPr sz="2500" dirty="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46810" y="2178253"/>
            <a:ext cx="4172585" cy="343979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marR="5080" indent="-344805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Q5</a:t>
            </a:r>
            <a:r>
              <a:rPr sz="3200" spc="-4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Using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spc="-25" dirty="0">
                <a:latin typeface="Carlito"/>
                <a:cs typeface="Carlito"/>
              </a:rPr>
              <a:t>an </a:t>
            </a:r>
            <a:r>
              <a:rPr sz="3200" dirty="0">
                <a:latin typeface="Carlito"/>
                <a:cs typeface="Carlito"/>
              </a:rPr>
              <a:t>oscilloscope,</a:t>
            </a:r>
            <a:r>
              <a:rPr sz="3200" spc="-9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you</a:t>
            </a:r>
            <a:r>
              <a:rPr sz="3200" spc="-105" dirty="0">
                <a:latin typeface="Carlito"/>
                <a:cs typeface="Carlito"/>
              </a:rPr>
              <a:t> </a:t>
            </a:r>
            <a:r>
              <a:rPr sz="3200" spc="-20" dirty="0">
                <a:latin typeface="Carlito"/>
                <a:cs typeface="Carlito"/>
              </a:rPr>
              <a:t>make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observations </a:t>
            </a:r>
            <a:r>
              <a:rPr sz="3200" dirty="0">
                <a:latin typeface="Carlito"/>
                <a:cs typeface="Carlito"/>
              </a:rPr>
              <a:t>indicated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in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50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right </a:t>
            </a:r>
            <a:r>
              <a:rPr sz="3200" dirty="0">
                <a:latin typeface="Carlito"/>
                <a:cs typeface="Carlito"/>
              </a:rPr>
              <a:t>side</a:t>
            </a:r>
            <a:r>
              <a:rPr sz="3200" spc="-7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figure.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Determine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most</a:t>
            </a:r>
            <a:r>
              <a:rPr sz="3200" spc="-1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likely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spc="-20" dirty="0">
                <a:latin typeface="Carlito"/>
                <a:cs typeface="Carlito"/>
              </a:rPr>
              <a:t>gate </a:t>
            </a:r>
            <a:r>
              <a:rPr sz="3200" spc="-10" dirty="0">
                <a:latin typeface="Carlito"/>
                <a:cs typeface="Carlito"/>
              </a:rPr>
              <a:t>failure.</a:t>
            </a:r>
            <a:endParaRPr sz="320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40432" y="2301456"/>
            <a:ext cx="6261609" cy="3994784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946810" y="2184349"/>
            <a:ext cx="4196715" cy="32023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marR="5080" indent="-344805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2500" dirty="0">
                <a:solidFill>
                  <a:srgbClr val="FF2500"/>
                </a:solidFill>
                <a:latin typeface="Carlito"/>
                <a:cs typeface="Carlito"/>
              </a:rPr>
              <a:t>A5</a:t>
            </a:r>
            <a:r>
              <a:rPr sz="2500" spc="-60" dirty="0">
                <a:solidFill>
                  <a:srgbClr val="FF2500"/>
                </a:solidFill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From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the</a:t>
            </a:r>
            <a:r>
              <a:rPr sz="2500" spc="-6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right</a:t>
            </a:r>
            <a:r>
              <a:rPr sz="2500" spc="-4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figure,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spc="-25" dirty="0">
                <a:latin typeface="Carlito"/>
                <a:cs typeface="Carlito"/>
              </a:rPr>
              <a:t>the </a:t>
            </a:r>
            <a:r>
              <a:rPr sz="2500" dirty="0">
                <a:latin typeface="Carlito"/>
                <a:cs typeface="Carlito"/>
              </a:rPr>
              <a:t>right</a:t>
            </a:r>
            <a:r>
              <a:rPr sz="2500" spc="-7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NAND</a:t>
            </a:r>
            <a:r>
              <a:rPr sz="2500" spc="-2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gate</a:t>
            </a:r>
            <a:r>
              <a:rPr sz="2500" spc="-45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is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functional. </a:t>
            </a:r>
            <a:r>
              <a:rPr sz="2500" dirty="0">
                <a:latin typeface="Carlito"/>
                <a:cs typeface="Carlito"/>
              </a:rPr>
              <a:t>From</a:t>
            </a:r>
            <a:r>
              <a:rPr sz="2500" spc="-5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the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left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figure,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the</a:t>
            </a:r>
            <a:r>
              <a:rPr sz="2500" spc="-40" dirty="0">
                <a:latin typeface="Carlito"/>
                <a:cs typeface="Carlito"/>
              </a:rPr>
              <a:t> </a:t>
            </a:r>
            <a:r>
              <a:rPr sz="2500" spc="-20" dirty="0">
                <a:latin typeface="Carlito"/>
                <a:cs typeface="Carlito"/>
              </a:rPr>
              <a:t>most </a:t>
            </a:r>
            <a:r>
              <a:rPr sz="2500" dirty="0">
                <a:latin typeface="Carlito"/>
                <a:cs typeface="Carlito"/>
              </a:rPr>
              <a:t>likely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problem</a:t>
            </a:r>
            <a:r>
              <a:rPr sz="2500" spc="-55" dirty="0">
                <a:latin typeface="Carlito"/>
                <a:cs typeface="Carlito"/>
              </a:rPr>
              <a:t> </a:t>
            </a:r>
            <a:r>
              <a:rPr sz="2500" spc="-25" dirty="0">
                <a:latin typeface="Carlito"/>
                <a:cs typeface="Carlito"/>
              </a:rPr>
              <a:t>is</a:t>
            </a:r>
            <a:endParaRPr sz="2500" dirty="0">
              <a:latin typeface="Carlito"/>
              <a:cs typeface="Carlito"/>
            </a:endParaRPr>
          </a:p>
          <a:p>
            <a:pPr>
              <a:lnSpc>
                <a:spcPct val="100000"/>
              </a:lnSpc>
              <a:spcBef>
                <a:spcPts val="960"/>
              </a:spcBef>
              <a:buClr>
                <a:srgbClr val="FF2500"/>
              </a:buClr>
              <a:buFont typeface="Carlito"/>
              <a:buChar char="•"/>
            </a:pPr>
            <a:endParaRPr sz="2500" dirty="0">
              <a:latin typeface="Carlito"/>
              <a:cs typeface="Carlito"/>
            </a:endParaRPr>
          </a:p>
          <a:p>
            <a:pPr marL="428625" lvl="1" indent="-243204">
              <a:lnSpc>
                <a:spcPct val="100000"/>
              </a:lnSpc>
              <a:buSzPct val="96000"/>
              <a:buAutoNum type="arabicPeriod"/>
              <a:tabLst>
                <a:tab pos="428625" algn="l"/>
              </a:tabLst>
            </a:pPr>
            <a:r>
              <a:rPr sz="2500" dirty="0">
                <a:latin typeface="Carlito"/>
                <a:cs typeface="Carlito"/>
              </a:rPr>
              <a:t>open</a:t>
            </a:r>
            <a:r>
              <a:rPr sz="2500" spc="-3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input</a:t>
            </a:r>
            <a:endParaRPr sz="2500" dirty="0">
              <a:latin typeface="Carlito"/>
              <a:cs typeface="Carlito"/>
            </a:endParaRPr>
          </a:p>
          <a:p>
            <a:pPr marL="429895" lvl="1" indent="-243204">
              <a:lnSpc>
                <a:spcPct val="100000"/>
              </a:lnSpc>
              <a:buSzPct val="96000"/>
              <a:buAutoNum type="arabicPeriod"/>
              <a:tabLst>
                <a:tab pos="429895" algn="l"/>
              </a:tabLst>
            </a:pPr>
            <a:r>
              <a:rPr sz="2500" dirty="0">
                <a:latin typeface="Carlito"/>
                <a:cs typeface="Carlito"/>
              </a:rPr>
              <a:t>open</a:t>
            </a:r>
            <a:r>
              <a:rPr sz="2500" spc="-2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output</a:t>
            </a:r>
            <a:endParaRPr sz="2500" dirty="0">
              <a:latin typeface="Carlito"/>
              <a:cs typeface="Carlito"/>
            </a:endParaRPr>
          </a:p>
          <a:p>
            <a:pPr marL="429895" lvl="1" indent="-243204">
              <a:lnSpc>
                <a:spcPct val="100000"/>
              </a:lnSpc>
              <a:spcBef>
                <a:spcPts val="5"/>
              </a:spcBef>
              <a:buSzPct val="96000"/>
              <a:buAutoNum type="arabicPeriod"/>
              <a:tabLst>
                <a:tab pos="429895" algn="l"/>
              </a:tabLst>
            </a:pPr>
            <a:r>
              <a:rPr sz="2500" dirty="0">
                <a:latin typeface="Carlito"/>
                <a:cs typeface="Carlito"/>
              </a:rPr>
              <a:t>ouput</a:t>
            </a:r>
            <a:r>
              <a:rPr sz="2500" spc="-6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shorted</a:t>
            </a:r>
            <a:r>
              <a:rPr sz="2500" spc="-20" dirty="0">
                <a:latin typeface="Carlito"/>
                <a:cs typeface="Carlito"/>
              </a:rPr>
              <a:t> </a:t>
            </a:r>
            <a:r>
              <a:rPr sz="2500" dirty="0">
                <a:latin typeface="Carlito"/>
                <a:cs typeface="Carlito"/>
              </a:rPr>
              <a:t>to</a:t>
            </a:r>
            <a:r>
              <a:rPr sz="2500" spc="-3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ground</a:t>
            </a:r>
            <a:endParaRPr sz="2500" dirty="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40432" y="2276992"/>
            <a:ext cx="6261609" cy="3992799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4673600" y="2272919"/>
            <a:ext cx="2851785" cy="17786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1500" spc="-25" dirty="0">
                <a:solidFill>
                  <a:srgbClr val="FFFFFF"/>
                </a:solidFill>
                <a:latin typeface="Carlito"/>
                <a:cs typeface="Carlito"/>
              </a:rPr>
              <a:t>Q&amp;A</a:t>
            </a:r>
            <a:endParaRPr sz="1150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753105" y="2272919"/>
            <a:ext cx="6696075" cy="17786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1500" dirty="0"/>
              <a:t>Thank </a:t>
            </a:r>
            <a:r>
              <a:rPr sz="11500" spc="-20" dirty="0"/>
              <a:t>You!</a:t>
            </a:r>
            <a:endParaRPr sz="115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1975469"/>
            <a:ext cx="3521710" cy="1178560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sz="3200" spc="-10" dirty="0">
                <a:latin typeface="Carlito"/>
                <a:cs typeface="Carlito"/>
              </a:rPr>
              <a:t>Inverter</a:t>
            </a:r>
            <a:endParaRPr sz="3200" dirty="0">
              <a:latin typeface="Carlito"/>
              <a:cs typeface="Carlito"/>
            </a:endParaRP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50" dirty="0">
                <a:latin typeface="Carlito"/>
                <a:cs typeface="Carlito"/>
              </a:rPr>
              <a:t> 1</a:t>
            </a:r>
            <a:endParaRPr sz="3200" dirty="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1734692" y="3485845"/>
            <a:ext cx="2221230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Distinctive</a:t>
            </a:r>
            <a:r>
              <a:rPr sz="2500" spc="-95" dirty="0">
                <a:latin typeface="Carlito"/>
                <a:cs typeface="Carlito"/>
              </a:rPr>
              <a:t> </a:t>
            </a:r>
            <a:r>
              <a:rPr sz="2500" spc="-20" dirty="0">
                <a:latin typeface="Carlito"/>
                <a:cs typeface="Carlito"/>
              </a:rPr>
              <a:t>shape</a:t>
            </a:r>
            <a:endParaRPr sz="2500">
              <a:latin typeface="Carlito"/>
              <a:cs typeface="Carlito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297767" y="4344480"/>
            <a:ext cx="1281039" cy="1468287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4603496" y="3485845"/>
            <a:ext cx="2143760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Logic</a:t>
            </a:r>
            <a:r>
              <a:rPr sz="2500" spc="-20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expression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932678" y="5015991"/>
            <a:ext cx="243840" cy="24765"/>
          </a:xfrm>
          <a:custGeom>
            <a:avLst/>
            <a:gdLst/>
            <a:ahLst/>
            <a:cxnLst/>
            <a:rect l="l" t="t" r="r" b="b"/>
            <a:pathLst>
              <a:path w="243839" h="24764">
                <a:moveTo>
                  <a:pt x="243839" y="0"/>
                </a:moveTo>
                <a:lnTo>
                  <a:pt x="0" y="0"/>
                </a:lnTo>
                <a:lnTo>
                  <a:pt x="0" y="24383"/>
                </a:lnTo>
                <a:lnTo>
                  <a:pt x="243839" y="24383"/>
                </a:lnTo>
                <a:lnTo>
                  <a:pt x="2438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171313" y="4968697"/>
            <a:ext cx="1017269" cy="483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spc="365" dirty="0">
                <a:latin typeface="DejaVu Serif Condensed"/>
                <a:cs typeface="DejaVu Serif Condensed"/>
              </a:rPr>
              <a:t>𝑋</a:t>
            </a:r>
            <a:r>
              <a:rPr sz="3000" spc="65" dirty="0">
                <a:latin typeface="DejaVu Serif Condensed"/>
                <a:cs typeface="DejaVu Serif Condensed"/>
              </a:rPr>
              <a:t> </a:t>
            </a:r>
            <a:r>
              <a:rPr sz="3000" spc="-50" dirty="0">
                <a:latin typeface="DejaVu Serif Condensed"/>
                <a:cs typeface="DejaVu Serif Condensed"/>
              </a:rPr>
              <a:t>= </a:t>
            </a:r>
            <a:r>
              <a:rPr lang="en-US" sz="3000" spc="-50" dirty="0">
                <a:latin typeface="DejaVu Serif Condensed"/>
                <a:cs typeface="DejaVu Serif Condensed"/>
              </a:rPr>
              <a:t> </a:t>
            </a:r>
            <a:r>
              <a:rPr sz="3000" spc="-25" dirty="0">
                <a:latin typeface="DejaVu Serif Condensed"/>
                <a:cs typeface="DejaVu Serif Condensed"/>
              </a:rPr>
              <a:t>𝐴</a:t>
            </a:r>
            <a:endParaRPr sz="3000" dirty="0">
              <a:latin typeface="DejaVu Serif Condensed"/>
              <a:cs typeface="DejaVu Serif Condensed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012938" y="3485845"/>
            <a:ext cx="1459230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4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pic>
        <p:nvPicPr>
          <p:cNvPr id="11" name="object 11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531337" y="4573904"/>
            <a:ext cx="2818932" cy="919448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dirty="0"/>
              <a:t>AND</a:t>
            </a:r>
            <a:r>
              <a:rPr spc="-50" dirty="0"/>
              <a:t> </a:t>
            </a:r>
            <a:r>
              <a:rPr spc="-20" dirty="0"/>
              <a:t>gate</a:t>
            </a: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more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an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spc="-50" dirty="0">
                <a:latin typeface="Carlito"/>
                <a:cs typeface="Carlito"/>
              </a:rPr>
              <a:t>1</a:t>
            </a:r>
            <a:endParaRPr sz="3200" dirty="0">
              <a:latin typeface="Carlito"/>
              <a:cs typeface="Carlito"/>
            </a:endParaRPr>
          </a:p>
          <a:p>
            <a:pPr marL="1059815">
              <a:lnSpc>
                <a:spcPct val="100000"/>
              </a:lnSpc>
              <a:spcBef>
                <a:spcPts val="3540"/>
              </a:spcBef>
              <a:tabLst>
                <a:tab pos="3928745" algn="l"/>
              </a:tabLst>
            </a:pPr>
            <a:r>
              <a:rPr sz="2500" dirty="0"/>
              <a:t>Distinctive</a:t>
            </a:r>
            <a:r>
              <a:rPr sz="2500" spc="-120" dirty="0"/>
              <a:t> </a:t>
            </a:r>
            <a:r>
              <a:rPr sz="2500" spc="-10" dirty="0"/>
              <a:t>shape</a:t>
            </a:r>
            <a:r>
              <a:rPr sz="2500" dirty="0"/>
              <a:t>	Logic</a:t>
            </a:r>
            <a:r>
              <a:rPr sz="2500" spc="-60" dirty="0"/>
              <a:t> </a:t>
            </a:r>
            <a:r>
              <a:rPr sz="2500" spc="-10" dirty="0"/>
              <a:t>expression</a:t>
            </a:r>
            <a:endParaRPr sz="2500" dirty="0"/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8197088" y="3579114"/>
            <a:ext cx="1458595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6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pic>
        <p:nvPicPr>
          <p:cNvPr id="6" name="object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63521" y="4876800"/>
            <a:ext cx="2122322" cy="513736"/>
          </a:xfrm>
          <a:prstGeom prst="rect">
            <a:avLst/>
          </a:prstGeom>
        </p:spPr>
      </p:pic>
      <p:sp>
        <p:nvSpPr>
          <p:cNvPr id="7" name="object 7"/>
          <p:cNvSpPr txBox="1"/>
          <p:nvPr/>
        </p:nvSpPr>
        <p:spPr>
          <a:xfrm>
            <a:off x="5210810" y="4850766"/>
            <a:ext cx="1266190" cy="483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DejaVu Serif Condensed"/>
                <a:cs typeface="DejaVu Serif Condensed"/>
              </a:rPr>
              <a:t>𝑋</a:t>
            </a:r>
            <a:r>
              <a:rPr sz="3000" spc="45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sz="3000" spc="-60" dirty="0">
                <a:latin typeface="DejaVu Serif Condensed"/>
                <a:cs typeface="DejaVu Serif Condensed"/>
              </a:rPr>
              <a:t> </a:t>
            </a:r>
            <a:r>
              <a:rPr sz="3000" spc="-25" dirty="0">
                <a:latin typeface="DejaVu Serif Condensed"/>
                <a:cs typeface="DejaVu Serif Condensed"/>
              </a:rPr>
              <a:t>𝐴𝐵</a:t>
            </a:r>
            <a:endParaRPr sz="3000" dirty="0">
              <a:latin typeface="DejaVu Serif Condensed"/>
              <a:cs typeface="DejaVu Serif Condensed"/>
            </a:endParaRPr>
          </a:p>
        </p:txBody>
      </p:sp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750258" y="4267200"/>
            <a:ext cx="2689142" cy="216082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dirty="0"/>
              <a:t>OR</a:t>
            </a:r>
            <a:r>
              <a:rPr spc="-35" dirty="0"/>
              <a:t> </a:t>
            </a:r>
            <a:r>
              <a:rPr spc="-20" dirty="0"/>
              <a:t>gate</a:t>
            </a: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more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an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spc="-50" dirty="0">
                <a:latin typeface="Carlito"/>
                <a:cs typeface="Carlito"/>
              </a:rPr>
              <a:t>1</a:t>
            </a:r>
            <a:endParaRPr sz="3200">
              <a:latin typeface="Carlito"/>
              <a:cs typeface="Carlito"/>
            </a:endParaRPr>
          </a:p>
          <a:p>
            <a:pPr marL="1059815">
              <a:lnSpc>
                <a:spcPct val="100000"/>
              </a:lnSpc>
              <a:spcBef>
                <a:spcPts val="3540"/>
              </a:spcBef>
              <a:tabLst>
                <a:tab pos="3928745" algn="l"/>
              </a:tabLst>
            </a:pPr>
            <a:r>
              <a:rPr sz="2500" dirty="0"/>
              <a:t>Distinctive</a:t>
            </a:r>
            <a:r>
              <a:rPr sz="2500" spc="-120" dirty="0"/>
              <a:t> </a:t>
            </a:r>
            <a:r>
              <a:rPr sz="2500" spc="-10" dirty="0"/>
              <a:t>shape</a:t>
            </a:r>
            <a:r>
              <a:rPr sz="2500" dirty="0"/>
              <a:t>	Logic</a:t>
            </a:r>
            <a:r>
              <a:rPr sz="2500" spc="-60" dirty="0"/>
              <a:t> </a:t>
            </a:r>
            <a:r>
              <a:rPr sz="2500" spc="-10" dirty="0"/>
              <a:t>expression</a:t>
            </a:r>
            <a:endParaRPr sz="2500"/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8197088" y="3579114"/>
            <a:ext cx="1458595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6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045455" y="4953000"/>
            <a:ext cx="1726564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DejaVu Serif Condensed"/>
                <a:cs typeface="DejaVu Serif Condensed"/>
              </a:rPr>
              <a:t>𝑋</a:t>
            </a:r>
            <a:r>
              <a:rPr sz="3000" spc="25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sz="3000" spc="-75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𝐴</a:t>
            </a:r>
            <a:r>
              <a:rPr sz="3000" spc="-160" dirty="0">
                <a:latin typeface="DejaVu Serif Condensed"/>
                <a:cs typeface="DejaVu Serif Condensed"/>
              </a:rPr>
              <a:t> </a:t>
            </a:r>
            <a:r>
              <a:rPr sz="3000" spc="-30" dirty="0">
                <a:latin typeface="DejaVu Serif Condensed"/>
                <a:cs typeface="DejaVu Serif Condensed"/>
              </a:rPr>
              <a:t>+</a:t>
            </a:r>
            <a:r>
              <a:rPr sz="3000" spc="-195" dirty="0">
                <a:latin typeface="DejaVu Serif Condensed"/>
                <a:cs typeface="DejaVu Serif Condensed"/>
              </a:rPr>
              <a:t> </a:t>
            </a:r>
            <a:r>
              <a:rPr sz="3000" spc="-60" dirty="0">
                <a:latin typeface="DejaVu Serif Condensed"/>
                <a:cs typeface="DejaVu Serif Condensed"/>
              </a:rPr>
              <a:t>𝐵</a:t>
            </a:r>
            <a:endParaRPr sz="3000">
              <a:latin typeface="DejaVu Serif Condensed"/>
              <a:cs typeface="DejaVu Serif Condensed"/>
            </a:endParaRPr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034312" y="4870978"/>
            <a:ext cx="1981320" cy="483443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752570" y="4439158"/>
            <a:ext cx="2540685" cy="2132791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grpSp>
        <p:nvGrpSpPr>
          <p:cNvPr id="4" name="object 4"/>
          <p:cNvGrpSpPr/>
          <p:nvPr/>
        </p:nvGrpSpPr>
        <p:grpSpPr>
          <a:xfrm>
            <a:off x="3108960" y="3608832"/>
            <a:ext cx="2484120" cy="1682750"/>
            <a:chOff x="3108960" y="3608832"/>
            <a:chExt cx="2484120" cy="1682750"/>
          </a:xfrm>
        </p:grpSpPr>
        <p:pic>
          <p:nvPicPr>
            <p:cNvPr id="5" name="object 5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108960" y="3608832"/>
              <a:ext cx="1575815" cy="752856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312920" y="4105656"/>
              <a:ext cx="1280160" cy="752856"/>
            </a:xfrm>
            <a:prstGeom prst="rect">
              <a:avLst/>
            </a:prstGeom>
          </p:spPr>
        </p:pic>
        <p:pic>
          <p:nvPicPr>
            <p:cNvPr id="7" name="object 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108960" y="4709160"/>
              <a:ext cx="1575815" cy="582167"/>
            </a:xfrm>
            <a:prstGeom prst="rect">
              <a:avLst/>
            </a:prstGeom>
          </p:spPr>
        </p:pic>
        <p:sp>
          <p:nvSpPr>
            <p:cNvPr id="8" name="object 8"/>
            <p:cNvSpPr/>
            <p:nvPr/>
          </p:nvSpPr>
          <p:spPr>
            <a:xfrm>
              <a:off x="4450080" y="3965448"/>
              <a:ext cx="15240" cy="1033780"/>
            </a:xfrm>
            <a:custGeom>
              <a:avLst/>
              <a:gdLst/>
              <a:ahLst/>
              <a:cxnLst/>
              <a:rect l="l" t="t" r="r" b="b"/>
              <a:pathLst>
                <a:path w="15239" h="1033779">
                  <a:moveTo>
                    <a:pt x="12192" y="0"/>
                  </a:moveTo>
                  <a:lnTo>
                    <a:pt x="15240" y="390144"/>
                  </a:lnTo>
                </a:path>
                <a:path w="15239" h="1033779">
                  <a:moveTo>
                    <a:pt x="0" y="618744"/>
                  </a:moveTo>
                  <a:lnTo>
                    <a:pt x="3048" y="1033271"/>
                  </a:lnTo>
                </a:path>
              </a:pathLst>
            </a:custGeom>
            <a:ln w="25400">
              <a:solidFill>
                <a:srgbClr val="52525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" name="object 9"/>
          <p:cNvSpPr txBox="1"/>
          <p:nvPr/>
        </p:nvSpPr>
        <p:spPr>
          <a:xfrm>
            <a:off x="871524" y="2065096"/>
            <a:ext cx="9879330" cy="315023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Q1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Draw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ruth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abl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for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combination</a:t>
            </a:r>
            <a:r>
              <a:rPr sz="3200" spc="-1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f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ates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below</a:t>
            </a:r>
            <a:endParaRPr sz="3200" dirty="0">
              <a:latin typeface="Carlito"/>
              <a:cs typeface="Carlito"/>
            </a:endParaRPr>
          </a:p>
          <a:p>
            <a:pPr>
              <a:lnSpc>
                <a:spcPct val="100000"/>
              </a:lnSpc>
              <a:spcBef>
                <a:spcPts val="2860"/>
              </a:spcBef>
            </a:pPr>
            <a:endParaRPr sz="3200" dirty="0">
              <a:latin typeface="Carlito"/>
              <a:cs typeface="Carlito"/>
            </a:endParaRPr>
          </a:p>
          <a:p>
            <a:pPr marL="2059939" marR="7627620">
              <a:lnSpc>
                <a:spcPct val="123100"/>
              </a:lnSpc>
            </a:pPr>
            <a:r>
              <a:rPr sz="2500" spc="-50" dirty="0">
                <a:latin typeface="Carlito"/>
                <a:cs typeface="Carlito"/>
              </a:rPr>
              <a:t>A B</a:t>
            </a:r>
            <a:endParaRPr sz="2500" dirty="0">
              <a:latin typeface="Carlito"/>
              <a:cs typeface="Carlito"/>
            </a:endParaRPr>
          </a:p>
          <a:p>
            <a:pPr marL="869950" algn="ctr">
              <a:lnSpc>
                <a:spcPts val="2535"/>
              </a:lnSpc>
            </a:pPr>
            <a:r>
              <a:rPr sz="2500" spc="-10" dirty="0">
                <a:latin typeface="Carlito"/>
                <a:cs typeface="Carlito"/>
              </a:rPr>
              <a:t>Output</a:t>
            </a:r>
            <a:endParaRPr sz="2500" dirty="0">
              <a:latin typeface="Carlito"/>
              <a:cs typeface="Carlito"/>
            </a:endParaRPr>
          </a:p>
          <a:p>
            <a:pPr marL="2066925">
              <a:lnSpc>
                <a:spcPct val="100000"/>
              </a:lnSpc>
              <a:spcBef>
                <a:spcPts val="1075"/>
              </a:spcBef>
            </a:pPr>
            <a:r>
              <a:rPr sz="2500" spc="-50" dirty="0">
                <a:latin typeface="Carlito"/>
                <a:cs typeface="Carlito"/>
              </a:rPr>
              <a:t>C</a:t>
            </a:r>
            <a:endParaRPr sz="2500" dirty="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1524" y="2065096"/>
            <a:ext cx="9879330" cy="5124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95"/>
              </a:spcBef>
              <a:buChar char="•"/>
              <a:tabLst>
                <a:tab pos="356870" algn="l"/>
              </a:tabLst>
            </a:pPr>
            <a:r>
              <a:rPr sz="3200" dirty="0">
                <a:latin typeface="Carlito"/>
                <a:cs typeface="Carlito"/>
              </a:rPr>
              <a:t>Q1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Draw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a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ruth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able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for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e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combination</a:t>
            </a:r>
            <a:r>
              <a:rPr sz="3200" spc="-1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of</a:t>
            </a:r>
            <a:r>
              <a:rPr sz="3200" spc="-6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gates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spc="-10" dirty="0">
                <a:latin typeface="Carlito"/>
                <a:cs typeface="Carlito"/>
              </a:rPr>
              <a:t>below</a:t>
            </a:r>
            <a:endParaRPr sz="3200">
              <a:latin typeface="Carlito"/>
              <a:cs typeface="Carlito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1040688" y="3391612"/>
            <a:ext cx="209550" cy="9645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23200"/>
              </a:lnSpc>
              <a:spcBef>
                <a:spcPts val="100"/>
              </a:spcBef>
            </a:pPr>
            <a:r>
              <a:rPr sz="2500" spc="-50" dirty="0">
                <a:latin typeface="Carlito"/>
                <a:cs typeface="Carlito"/>
              </a:rPr>
              <a:t>A B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048003" y="4790059"/>
            <a:ext cx="194945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spc="-50" dirty="0">
                <a:latin typeface="Carlito"/>
                <a:cs typeface="Carlito"/>
              </a:rPr>
              <a:t>C</a:t>
            </a:r>
            <a:endParaRPr sz="2500">
              <a:latin typeface="Carlito"/>
              <a:cs typeface="Carlito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1231391" y="3587496"/>
            <a:ext cx="2484120" cy="1685925"/>
            <a:chOff x="1231391" y="3587496"/>
            <a:chExt cx="2484120" cy="1685925"/>
          </a:xfrm>
        </p:grpSpPr>
        <p:pic>
          <p:nvPicPr>
            <p:cNvPr id="8" name="object 8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31391" y="3587496"/>
              <a:ext cx="1575816" cy="755903"/>
            </a:xfrm>
            <a:prstGeom prst="rect">
              <a:avLst/>
            </a:prstGeom>
          </p:spPr>
        </p:pic>
        <p:pic>
          <p:nvPicPr>
            <p:cNvPr id="9" name="object 9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435352" y="4087368"/>
              <a:ext cx="1280160" cy="752856"/>
            </a:xfrm>
            <a:prstGeom prst="rect">
              <a:avLst/>
            </a:prstGeom>
          </p:spPr>
        </p:pic>
        <p:pic>
          <p:nvPicPr>
            <p:cNvPr id="10" name="object 10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255775" y="4687824"/>
              <a:ext cx="1575815" cy="585216"/>
            </a:xfrm>
            <a:prstGeom prst="rect">
              <a:avLst/>
            </a:prstGeom>
          </p:spPr>
        </p:pic>
        <p:sp>
          <p:nvSpPr>
            <p:cNvPr id="11" name="object 11"/>
            <p:cNvSpPr/>
            <p:nvPr/>
          </p:nvSpPr>
          <p:spPr>
            <a:xfrm>
              <a:off x="2584703" y="3947160"/>
              <a:ext cx="3175" cy="1018540"/>
            </a:xfrm>
            <a:custGeom>
              <a:avLst/>
              <a:gdLst/>
              <a:ahLst/>
              <a:cxnLst/>
              <a:rect l="l" t="t" r="r" b="b"/>
              <a:pathLst>
                <a:path w="3175" h="1018539">
                  <a:moveTo>
                    <a:pt x="0" y="0"/>
                  </a:moveTo>
                  <a:lnTo>
                    <a:pt x="3047" y="390144"/>
                  </a:lnTo>
                </a:path>
                <a:path w="3175" h="1018539">
                  <a:moveTo>
                    <a:pt x="0" y="603503"/>
                  </a:moveTo>
                  <a:lnTo>
                    <a:pt x="3047" y="1018032"/>
                  </a:lnTo>
                </a:path>
              </a:pathLst>
            </a:custGeom>
            <a:ln w="25400">
              <a:solidFill>
                <a:srgbClr val="52525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2" name="object 12"/>
          <p:cNvSpPr txBox="1"/>
          <p:nvPr/>
        </p:nvSpPr>
        <p:spPr>
          <a:xfrm>
            <a:off x="3717163" y="4271848"/>
            <a:ext cx="950594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spc="-10" dirty="0">
                <a:latin typeface="Carlito"/>
                <a:cs typeface="Carlito"/>
              </a:rPr>
              <a:t>Output</a:t>
            </a:r>
            <a:endParaRPr sz="2500">
              <a:latin typeface="Carlito"/>
              <a:cs typeface="Carlito"/>
            </a:endParaRPr>
          </a:p>
        </p:txBody>
      </p:sp>
      <p:graphicFrame>
        <p:nvGraphicFramePr>
          <p:cNvPr id="13" name="object 13"/>
          <p:cNvGraphicFramePr>
            <a:graphicFrameLocks noGrp="1"/>
          </p:cNvGraphicFramePr>
          <p:nvPr/>
        </p:nvGraphicFramePr>
        <p:xfrm>
          <a:off x="6109842" y="3540252"/>
          <a:ext cx="4846319" cy="29813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1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1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1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15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170">
                <a:tc>
                  <a:txBody>
                    <a:bodyPr/>
                    <a:lstStyle/>
                    <a:p>
                      <a:pPr marL="3810" algn="ctr">
                        <a:lnSpc>
                          <a:spcPts val="2050"/>
                        </a:lnSpc>
                      </a:pPr>
                      <a:r>
                        <a:rPr sz="1800" b="1" spc="-50" dirty="0">
                          <a:solidFill>
                            <a:srgbClr val="FFFFFF"/>
                          </a:solidFill>
                          <a:latin typeface="Carlito"/>
                          <a:cs typeface="Carlito"/>
                        </a:rPr>
                        <a:t>A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A4A4A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0"/>
                        </a:lnSpc>
                      </a:pPr>
                      <a:r>
                        <a:rPr sz="1800" b="1" spc="-50" dirty="0">
                          <a:solidFill>
                            <a:srgbClr val="FFFFFF"/>
                          </a:solidFill>
                          <a:latin typeface="Carlito"/>
                          <a:cs typeface="Carlito"/>
                        </a:rPr>
                        <a:t>B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A4A4A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0"/>
                        </a:lnSpc>
                      </a:pPr>
                      <a:r>
                        <a:rPr sz="1800" b="1" spc="-50" dirty="0">
                          <a:solidFill>
                            <a:srgbClr val="FFFFFF"/>
                          </a:solidFill>
                          <a:latin typeface="Carlito"/>
                          <a:cs typeface="Carlito"/>
                        </a:rPr>
                        <a:t>C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A4A4A4"/>
                    </a:solidFill>
                  </a:tcPr>
                </a:tc>
                <a:tc>
                  <a:txBody>
                    <a:bodyPr/>
                    <a:lstStyle/>
                    <a:p>
                      <a:pPr marL="3810" algn="ctr">
                        <a:lnSpc>
                          <a:spcPts val="2050"/>
                        </a:lnSpc>
                      </a:pPr>
                      <a:r>
                        <a:rPr sz="1800" b="1" spc="-10" dirty="0">
                          <a:solidFill>
                            <a:srgbClr val="FFFFFF"/>
                          </a:solidFill>
                          <a:latin typeface="Carlito"/>
                          <a:cs typeface="Carlito"/>
                        </a:rPr>
                        <a:t>Output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A4A4A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535"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 dirty="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55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DFDFD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7660"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1</a:t>
                      </a:r>
                      <a:endParaRPr sz="180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2060"/>
                        </a:lnSpc>
                      </a:pPr>
                      <a:r>
                        <a:rPr sz="1800" spc="-50" dirty="0">
                          <a:latin typeface="Carlito"/>
                          <a:cs typeface="Carlito"/>
                        </a:rPr>
                        <a:t>0</a:t>
                      </a:r>
                      <a:endParaRPr sz="1800" dirty="0">
                        <a:latin typeface="Carlito"/>
                        <a:cs typeface="Carlito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F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object 14"/>
          <p:cNvSpPr txBox="1"/>
          <p:nvPr/>
        </p:nvSpPr>
        <p:spPr>
          <a:xfrm>
            <a:off x="7803260" y="3035630"/>
            <a:ext cx="1507490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4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6094857" y="2948762"/>
            <a:ext cx="436880" cy="4832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spc="-25" dirty="0">
                <a:solidFill>
                  <a:srgbClr val="FF2500"/>
                </a:solidFill>
                <a:latin typeface="Carlito"/>
                <a:cs typeface="Carlito"/>
              </a:rPr>
              <a:t>A1</a:t>
            </a:r>
            <a:endParaRPr sz="300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dirty="0"/>
              <a:t>NAND</a:t>
            </a:r>
            <a:r>
              <a:rPr spc="-100" dirty="0"/>
              <a:t> </a:t>
            </a:r>
            <a:r>
              <a:rPr spc="-20" dirty="0"/>
              <a:t>gate</a:t>
            </a: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more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an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spc="-50" dirty="0">
                <a:latin typeface="Carlito"/>
                <a:cs typeface="Carlito"/>
              </a:rPr>
              <a:t>1</a:t>
            </a:r>
            <a:endParaRPr sz="3200" dirty="0">
              <a:latin typeface="Carlito"/>
              <a:cs typeface="Carlito"/>
            </a:endParaRPr>
          </a:p>
          <a:p>
            <a:pPr marL="1059815">
              <a:lnSpc>
                <a:spcPct val="100000"/>
              </a:lnSpc>
              <a:spcBef>
                <a:spcPts val="3540"/>
              </a:spcBef>
              <a:tabLst>
                <a:tab pos="3928745" algn="l"/>
              </a:tabLst>
            </a:pPr>
            <a:r>
              <a:rPr sz="2500" dirty="0"/>
              <a:t>Distinctive</a:t>
            </a:r>
            <a:r>
              <a:rPr sz="2500" spc="-120" dirty="0"/>
              <a:t> </a:t>
            </a:r>
            <a:r>
              <a:rPr sz="2500" spc="-10" dirty="0"/>
              <a:t>shape</a:t>
            </a:r>
            <a:r>
              <a:rPr sz="2500" dirty="0"/>
              <a:t>	Logic</a:t>
            </a:r>
            <a:r>
              <a:rPr sz="2500" spc="-60" dirty="0"/>
              <a:t> </a:t>
            </a:r>
            <a:r>
              <a:rPr sz="2500" spc="-10" dirty="0"/>
              <a:t>expression</a:t>
            </a:r>
            <a:endParaRPr sz="2500" dirty="0"/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6178295"/>
            <a:ext cx="3249167" cy="679703"/>
          </a:xfrm>
          <a:prstGeom prst="rect">
            <a:avLst/>
          </a:prstGeom>
        </p:spPr>
      </p:pic>
      <p:sp>
        <p:nvSpPr>
          <p:cNvPr id="5" name="object 5"/>
          <p:cNvSpPr txBox="1"/>
          <p:nvPr/>
        </p:nvSpPr>
        <p:spPr>
          <a:xfrm>
            <a:off x="8197088" y="3579114"/>
            <a:ext cx="1458595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6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012179" y="4733416"/>
            <a:ext cx="500380" cy="24765"/>
          </a:xfrm>
          <a:custGeom>
            <a:avLst/>
            <a:gdLst/>
            <a:ahLst/>
            <a:cxnLst/>
            <a:rect l="l" t="t" r="r" b="b"/>
            <a:pathLst>
              <a:path w="500379" h="24764">
                <a:moveTo>
                  <a:pt x="499872" y="0"/>
                </a:moveTo>
                <a:lnTo>
                  <a:pt x="0" y="0"/>
                </a:lnTo>
                <a:lnTo>
                  <a:pt x="0" y="24383"/>
                </a:lnTo>
                <a:lnTo>
                  <a:pt x="499872" y="24383"/>
                </a:lnTo>
                <a:lnTo>
                  <a:pt x="49987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028836" y="4173347"/>
            <a:ext cx="3781190" cy="560069"/>
          </a:xfrm>
          <a:prstGeom prst="rect">
            <a:avLst/>
          </a:prstGeom>
        </p:spPr>
      </p:pic>
      <p:sp>
        <p:nvSpPr>
          <p:cNvPr id="8" name="object 8"/>
          <p:cNvSpPr/>
          <p:nvPr/>
        </p:nvSpPr>
        <p:spPr>
          <a:xfrm>
            <a:off x="6046470" y="5566371"/>
            <a:ext cx="243840" cy="24765"/>
          </a:xfrm>
          <a:custGeom>
            <a:avLst/>
            <a:gdLst/>
            <a:ahLst/>
            <a:cxnLst/>
            <a:rect l="l" t="t" r="r" b="b"/>
            <a:pathLst>
              <a:path w="243839" h="24764">
                <a:moveTo>
                  <a:pt x="243839" y="0"/>
                </a:moveTo>
                <a:lnTo>
                  <a:pt x="0" y="0"/>
                </a:lnTo>
                <a:lnTo>
                  <a:pt x="0" y="24383"/>
                </a:lnTo>
                <a:lnTo>
                  <a:pt x="243839" y="24383"/>
                </a:lnTo>
                <a:lnTo>
                  <a:pt x="2438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744461" y="5569419"/>
            <a:ext cx="259079" cy="24765"/>
          </a:xfrm>
          <a:custGeom>
            <a:avLst/>
            <a:gdLst/>
            <a:ahLst/>
            <a:cxnLst/>
            <a:rect l="l" t="t" r="r" b="b"/>
            <a:pathLst>
              <a:path w="259079" h="24764">
                <a:moveTo>
                  <a:pt x="259079" y="0"/>
                </a:moveTo>
                <a:lnTo>
                  <a:pt x="0" y="0"/>
                </a:lnTo>
                <a:lnTo>
                  <a:pt x="0" y="24384"/>
                </a:lnTo>
                <a:lnTo>
                  <a:pt x="259079" y="24384"/>
                </a:lnTo>
                <a:lnTo>
                  <a:pt x="25907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5251196" y="4686122"/>
            <a:ext cx="1757680" cy="132087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DejaVu Serif Condensed"/>
                <a:cs typeface="DejaVu Serif Condensed"/>
              </a:rPr>
              <a:t>𝑋</a:t>
            </a:r>
            <a:r>
              <a:rPr sz="3000" spc="45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sz="3000" spc="-65" dirty="0">
                <a:latin typeface="DejaVu Serif Condensed"/>
                <a:cs typeface="DejaVu Serif Condensed"/>
              </a:rPr>
              <a:t> </a:t>
            </a:r>
            <a:r>
              <a:rPr lang="en-US" sz="3000" spc="-65" dirty="0">
                <a:latin typeface="DejaVu Serif Condensed"/>
                <a:cs typeface="DejaVu Serif Condensed"/>
              </a:rPr>
              <a:t>  </a:t>
            </a:r>
            <a:r>
              <a:rPr sz="3000" spc="-25" dirty="0">
                <a:latin typeface="DejaVu Serif Condensed"/>
                <a:cs typeface="DejaVu Serif Condensed"/>
              </a:rPr>
              <a:t>𝐴𝐵</a:t>
            </a:r>
            <a:endParaRPr sz="3000" dirty="0">
              <a:latin typeface="DejaVu Serif Condensed"/>
              <a:cs typeface="DejaVu Serif Condensed"/>
            </a:endParaRPr>
          </a:p>
          <a:p>
            <a:pPr marL="406400">
              <a:lnSpc>
                <a:spcPct val="100000"/>
              </a:lnSpc>
              <a:spcBef>
                <a:spcPts val="2960"/>
              </a:spcBef>
            </a:pP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sz="3000" spc="-40" dirty="0">
                <a:latin typeface="DejaVu Serif Condensed"/>
                <a:cs typeface="DejaVu Serif Condensed"/>
              </a:rPr>
              <a:t> </a:t>
            </a:r>
            <a:r>
              <a:rPr lang="en-US" sz="3000" spc="-40" dirty="0">
                <a:latin typeface="DejaVu Serif Condensed"/>
                <a:cs typeface="DejaVu Serif Condensed"/>
              </a:rPr>
              <a:t> </a:t>
            </a:r>
            <a:r>
              <a:rPr sz="3000" spc="-60" dirty="0">
                <a:latin typeface="DejaVu Serif Condensed"/>
                <a:cs typeface="DejaVu Serif Condensed"/>
              </a:rPr>
              <a:t>𝐴</a:t>
            </a:r>
            <a:r>
              <a:rPr sz="3000" spc="-165" dirty="0">
                <a:latin typeface="DejaVu Serif Condensed"/>
                <a:cs typeface="DejaVu Serif Condensed"/>
              </a:rPr>
              <a:t> </a:t>
            </a:r>
            <a:r>
              <a:rPr lang="en-US" sz="3000" spc="-165" dirty="0">
                <a:latin typeface="DejaVu Serif Condensed"/>
                <a:cs typeface="DejaVu Serif Condensed"/>
              </a:rPr>
              <a:t>  </a:t>
            </a:r>
            <a:r>
              <a:rPr sz="3000" spc="-30" dirty="0">
                <a:latin typeface="DejaVu Serif Condensed"/>
                <a:cs typeface="DejaVu Serif Condensed"/>
              </a:rPr>
              <a:t>+</a:t>
            </a:r>
            <a:r>
              <a:rPr lang="en-US" sz="3000" spc="-195" dirty="0">
                <a:latin typeface="DejaVu Serif Condensed"/>
                <a:cs typeface="DejaVu Serif Condensed"/>
              </a:rPr>
              <a:t>  </a:t>
            </a:r>
            <a:r>
              <a:rPr sz="3000" spc="-50" dirty="0">
                <a:latin typeface="DejaVu Serif Condensed"/>
                <a:cs typeface="DejaVu Serif Condensed"/>
              </a:rPr>
              <a:t>𝐵</a:t>
            </a:r>
            <a:endParaRPr sz="3000" dirty="0">
              <a:latin typeface="DejaVu Serif Condensed"/>
              <a:cs typeface="DejaVu Serif Condensed"/>
            </a:endParaRPr>
          </a:p>
        </p:txBody>
      </p:sp>
      <p:pic>
        <p:nvPicPr>
          <p:cNvPr id="11" name="object 11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891216" y="4414166"/>
            <a:ext cx="2470985" cy="1926424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2766947" y="5272572"/>
            <a:ext cx="1362053" cy="637727"/>
          </a:xfrm>
          <a:prstGeom prst="rect">
            <a:avLst/>
          </a:prstGeom>
        </p:spPr>
      </p:pic>
      <p:sp>
        <p:nvSpPr>
          <p:cNvPr id="13" name="object 5">
            <a:extLst>
              <a:ext uri="{FF2B5EF4-FFF2-40B4-BE49-F238E27FC236}">
                <a16:creationId xmlns:a16="http://schemas.microsoft.com/office/drawing/2014/main" id="{F34937F0-FC4B-40C2-0EB8-704A2C782F97}"/>
              </a:ext>
            </a:extLst>
          </p:cNvPr>
          <p:cNvSpPr txBox="1"/>
          <p:nvPr/>
        </p:nvSpPr>
        <p:spPr>
          <a:xfrm>
            <a:off x="300151" y="5231671"/>
            <a:ext cx="2470985" cy="3969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sz="2500" dirty="0">
                <a:latin typeface="Carlito"/>
                <a:cs typeface="Carlito"/>
              </a:rPr>
              <a:t>De Morgan's Laws</a:t>
            </a:r>
            <a:endParaRPr sz="2500" dirty="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10"/>
          <p:cNvSpPr txBox="1"/>
          <p:nvPr/>
        </p:nvSpPr>
        <p:spPr>
          <a:xfrm>
            <a:off x="5251196" y="4686122"/>
            <a:ext cx="1727200" cy="1316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r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DejaVu Serif Condensed"/>
                <a:cs typeface="DejaVu Serif Condensed"/>
              </a:rPr>
              <a:t>𝑋</a:t>
            </a:r>
            <a:r>
              <a:rPr sz="3000" spc="20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lang="en-US" sz="3000" dirty="0">
                <a:latin typeface="DejaVu Serif Condensed"/>
                <a:cs typeface="DejaVu Serif Condensed"/>
              </a:rPr>
              <a:t> </a:t>
            </a:r>
            <a:r>
              <a:rPr sz="3000" spc="-75" dirty="0">
                <a:latin typeface="DejaVu Serif Condensed"/>
                <a:cs typeface="DejaVu Serif Condensed"/>
              </a:rPr>
              <a:t> </a:t>
            </a:r>
            <a:r>
              <a:rPr lang="en-US" sz="3000" spc="-75" dirty="0">
                <a:latin typeface="DejaVu Serif Condensed"/>
                <a:cs typeface="DejaVu Serif Condensed"/>
              </a:rPr>
              <a:t> </a:t>
            </a:r>
            <a:r>
              <a:rPr sz="3000" dirty="0">
                <a:latin typeface="DejaVu Serif Condensed"/>
                <a:cs typeface="DejaVu Serif Condensed"/>
              </a:rPr>
              <a:t>𝐴</a:t>
            </a:r>
            <a:r>
              <a:rPr sz="3000" spc="-160" dirty="0">
                <a:latin typeface="DejaVu Serif Condensed"/>
                <a:cs typeface="DejaVu Serif Condensed"/>
              </a:rPr>
              <a:t> </a:t>
            </a:r>
            <a:r>
              <a:rPr lang="en-US" sz="3000" spc="-160" dirty="0">
                <a:latin typeface="DejaVu Serif Condensed"/>
                <a:cs typeface="DejaVu Serif Condensed"/>
              </a:rPr>
              <a:t> </a:t>
            </a:r>
            <a:r>
              <a:rPr sz="3000" spc="-30" dirty="0">
                <a:latin typeface="DejaVu Serif Condensed"/>
                <a:cs typeface="DejaVu Serif Condensed"/>
              </a:rPr>
              <a:t>+</a:t>
            </a:r>
            <a:r>
              <a:rPr sz="3000" spc="-200" dirty="0">
                <a:latin typeface="DejaVu Serif Condensed"/>
                <a:cs typeface="DejaVu Serif Condensed"/>
              </a:rPr>
              <a:t> </a:t>
            </a:r>
            <a:r>
              <a:rPr lang="en-US" sz="3000" spc="-200" dirty="0">
                <a:latin typeface="DejaVu Serif Condensed"/>
                <a:cs typeface="DejaVu Serif Condensed"/>
              </a:rPr>
              <a:t> </a:t>
            </a:r>
            <a:r>
              <a:rPr sz="3000" spc="-50" dirty="0">
                <a:latin typeface="DejaVu Serif Condensed"/>
                <a:cs typeface="DejaVu Serif Condensed"/>
              </a:rPr>
              <a:t>𝐵</a:t>
            </a:r>
            <a:endParaRPr sz="3000" dirty="0">
              <a:latin typeface="DejaVu Serif Condensed"/>
              <a:cs typeface="DejaVu Serif Condensed"/>
            </a:endParaRPr>
          </a:p>
          <a:p>
            <a:pPr marR="21590" algn="ctr">
              <a:lnSpc>
                <a:spcPct val="100000"/>
              </a:lnSpc>
              <a:spcBef>
                <a:spcPts val="2960"/>
              </a:spcBef>
            </a:pPr>
            <a:r>
              <a:rPr sz="3000" dirty="0">
                <a:latin typeface="DejaVu Serif Condensed"/>
                <a:cs typeface="DejaVu Serif Condensed"/>
              </a:rPr>
              <a:t>=</a:t>
            </a:r>
            <a:r>
              <a:rPr lang="en-US" sz="3000" dirty="0">
                <a:latin typeface="DejaVu Serif Condensed"/>
                <a:cs typeface="DejaVu Serif Condensed"/>
              </a:rPr>
              <a:t> </a:t>
            </a:r>
            <a:r>
              <a:rPr sz="3000" spc="-50" dirty="0">
                <a:latin typeface="DejaVu Serif Condensed"/>
                <a:cs typeface="DejaVu Serif Condensed"/>
              </a:rPr>
              <a:t> </a:t>
            </a:r>
            <a:r>
              <a:rPr lang="en-US" sz="3000" spc="-50" dirty="0">
                <a:latin typeface="DejaVu Serif Condensed"/>
                <a:cs typeface="DejaVu Serif Condensed"/>
              </a:rPr>
              <a:t> </a:t>
            </a:r>
            <a:r>
              <a:rPr sz="3000" spc="-25" dirty="0">
                <a:latin typeface="DejaVu Serif Condensed"/>
                <a:cs typeface="DejaVu Serif Condensed"/>
              </a:rPr>
              <a:t>𝐴</a:t>
            </a:r>
            <a:r>
              <a:rPr lang="en-US" sz="3000" spc="-25" dirty="0">
                <a:latin typeface="DejaVu Serif Condensed"/>
                <a:cs typeface="DejaVu Serif Condensed"/>
              </a:rPr>
              <a:t> </a:t>
            </a:r>
            <a:r>
              <a:rPr sz="3000" spc="-25" dirty="0">
                <a:latin typeface="DejaVu Serif Condensed"/>
                <a:cs typeface="DejaVu Serif Condensed"/>
              </a:rPr>
              <a:t>𝐵</a:t>
            </a:r>
            <a:r>
              <a:rPr lang="en-US" sz="3000" spc="-25" dirty="0">
                <a:latin typeface="DejaVu Serif Condensed"/>
                <a:cs typeface="DejaVu Serif Condensed"/>
              </a:rPr>
              <a:t> </a:t>
            </a:r>
            <a:endParaRPr sz="3000" dirty="0">
              <a:latin typeface="DejaVu Serif Condensed"/>
              <a:cs typeface="DejaVu Serif Condensed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dirty="0"/>
              <a:t>Logic</a:t>
            </a:r>
            <a:r>
              <a:rPr spc="-185" dirty="0"/>
              <a:t> </a:t>
            </a:r>
            <a:r>
              <a:rPr spc="-20" dirty="0"/>
              <a:t>Gate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spcBef>
                <a:spcPts val="800"/>
              </a:spcBef>
              <a:buChar char="•"/>
              <a:tabLst>
                <a:tab pos="356870" algn="l"/>
              </a:tabLst>
            </a:pPr>
            <a:r>
              <a:rPr dirty="0"/>
              <a:t>NOR</a:t>
            </a:r>
            <a:r>
              <a:rPr spc="-55" dirty="0"/>
              <a:t> </a:t>
            </a:r>
            <a:r>
              <a:rPr spc="-20" dirty="0"/>
              <a:t>gate</a:t>
            </a:r>
          </a:p>
          <a:p>
            <a:pPr marL="814069" lvl="1" indent="-344805">
              <a:lnSpc>
                <a:spcPct val="100000"/>
              </a:lnSpc>
              <a:spcBef>
                <a:spcPts val="700"/>
              </a:spcBef>
              <a:buChar char="•"/>
              <a:tabLst>
                <a:tab pos="814069" algn="l"/>
              </a:tabLst>
            </a:pPr>
            <a:r>
              <a:rPr sz="3200" dirty="0">
                <a:latin typeface="Carlito"/>
                <a:cs typeface="Carlito"/>
              </a:rPr>
              <a:t>Input</a:t>
            </a:r>
            <a:r>
              <a:rPr sz="3200" spc="-4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number:</a:t>
            </a:r>
            <a:r>
              <a:rPr sz="3200" spc="-30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more</a:t>
            </a:r>
            <a:r>
              <a:rPr sz="3200" spc="-35" dirty="0">
                <a:latin typeface="Carlito"/>
                <a:cs typeface="Carlito"/>
              </a:rPr>
              <a:t> </a:t>
            </a:r>
            <a:r>
              <a:rPr sz="3200" dirty="0">
                <a:latin typeface="Carlito"/>
                <a:cs typeface="Carlito"/>
              </a:rPr>
              <a:t>than</a:t>
            </a:r>
            <a:r>
              <a:rPr sz="3200" spc="-55" dirty="0">
                <a:latin typeface="Carlito"/>
                <a:cs typeface="Carlito"/>
              </a:rPr>
              <a:t> </a:t>
            </a:r>
            <a:r>
              <a:rPr sz="3200" spc="-50" dirty="0">
                <a:latin typeface="Carlito"/>
                <a:cs typeface="Carlito"/>
              </a:rPr>
              <a:t>1</a:t>
            </a:r>
            <a:endParaRPr sz="3200">
              <a:latin typeface="Carlito"/>
              <a:cs typeface="Carlito"/>
            </a:endParaRPr>
          </a:p>
          <a:p>
            <a:pPr marL="1059815">
              <a:lnSpc>
                <a:spcPct val="100000"/>
              </a:lnSpc>
              <a:spcBef>
                <a:spcPts val="3540"/>
              </a:spcBef>
              <a:tabLst>
                <a:tab pos="3928745" algn="l"/>
              </a:tabLst>
            </a:pPr>
            <a:r>
              <a:rPr sz="2500" dirty="0"/>
              <a:t>Distinctive</a:t>
            </a:r>
            <a:r>
              <a:rPr sz="2500" spc="-120" dirty="0"/>
              <a:t> </a:t>
            </a:r>
            <a:r>
              <a:rPr sz="2500" spc="-10" dirty="0"/>
              <a:t>shape</a:t>
            </a:r>
            <a:r>
              <a:rPr sz="2500" dirty="0"/>
              <a:t>	Logic</a:t>
            </a:r>
            <a:r>
              <a:rPr sz="2500" spc="-60" dirty="0"/>
              <a:t> </a:t>
            </a:r>
            <a:r>
              <a:rPr sz="2500" spc="-10" dirty="0"/>
              <a:t>expression</a:t>
            </a:r>
            <a:endParaRPr sz="2500"/>
          </a:p>
        </p:txBody>
      </p:sp>
      <p:grpSp>
        <p:nvGrpSpPr>
          <p:cNvPr id="4" name="object 4"/>
          <p:cNvGrpSpPr/>
          <p:nvPr/>
        </p:nvGrpSpPr>
        <p:grpSpPr>
          <a:xfrm>
            <a:off x="0" y="5300471"/>
            <a:ext cx="3581400" cy="1557655"/>
            <a:chOff x="0" y="5300471"/>
            <a:chExt cx="3581400" cy="1557655"/>
          </a:xfrm>
        </p:grpSpPr>
        <p:pic>
          <p:nvPicPr>
            <p:cNvPr id="5" name="object 5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0" y="6178295"/>
              <a:ext cx="3249167" cy="679703"/>
            </a:xfrm>
            <a:prstGeom prst="rect">
              <a:avLst/>
            </a:prstGeom>
          </p:spPr>
        </p:pic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066544" y="5300471"/>
              <a:ext cx="1514856" cy="890016"/>
            </a:xfrm>
            <a:prstGeom prst="rect">
              <a:avLst/>
            </a:prstGeom>
          </p:spPr>
        </p:pic>
      </p:grpSp>
      <p:sp>
        <p:nvSpPr>
          <p:cNvPr id="7" name="object 7"/>
          <p:cNvSpPr txBox="1"/>
          <p:nvPr/>
        </p:nvSpPr>
        <p:spPr>
          <a:xfrm>
            <a:off x="8197088" y="3579114"/>
            <a:ext cx="1458595" cy="406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500" dirty="0">
                <a:latin typeface="Carlito"/>
                <a:cs typeface="Carlito"/>
              </a:rPr>
              <a:t>Truth</a:t>
            </a:r>
            <a:r>
              <a:rPr sz="2500" spc="-65" dirty="0">
                <a:latin typeface="Carlito"/>
                <a:cs typeface="Carlito"/>
              </a:rPr>
              <a:t> </a:t>
            </a:r>
            <a:r>
              <a:rPr sz="2500" spc="-10" dirty="0">
                <a:latin typeface="Carlito"/>
                <a:cs typeface="Carlito"/>
              </a:rPr>
              <a:t>table</a:t>
            </a:r>
            <a:endParaRPr sz="2500">
              <a:latin typeface="Carlito"/>
              <a:cs typeface="Carlito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012179" y="4733416"/>
            <a:ext cx="960119" cy="24765"/>
          </a:xfrm>
          <a:custGeom>
            <a:avLst/>
            <a:gdLst/>
            <a:ahLst/>
            <a:cxnLst/>
            <a:rect l="l" t="t" r="r" b="b"/>
            <a:pathLst>
              <a:path w="960120" h="24764">
                <a:moveTo>
                  <a:pt x="960120" y="0"/>
                </a:moveTo>
                <a:lnTo>
                  <a:pt x="0" y="0"/>
                </a:lnTo>
                <a:lnTo>
                  <a:pt x="0" y="24383"/>
                </a:lnTo>
                <a:lnTo>
                  <a:pt x="960120" y="24383"/>
                </a:lnTo>
                <a:lnTo>
                  <a:pt x="9601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1" name="object 11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24523" y="4518215"/>
            <a:ext cx="3984632" cy="609092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912434" y="4431577"/>
            <a:ext cx="2305503" cy="1889879"/>
          </a:xfrm>
          <a:prstGeom prst="rect">
            <a:avLst/>
          </a:prstGeom>
        </p:spPr>
      </p:pic>
      <p:sp>
        <p:nvSpPr>
          <p:cNvPr id="13" name="object 8">
            <a:extLst>
              <a:ext uri="{FF2B5EF4-FFF2-40B4-BE49-F238E27FC236}">
                <a16:creationId xmlns:a16="http://schemas.microsoft.com/office/drawing/2014/main" id="{CAED46B8-8C89-ED9F-0545-6A7EF212C69B}"/>
              </a:ext>
            </a:extLst>
          </p:cNvPr>
          <p:cNvSpPr/>
          <p:nvPr/>
        </p:nvSpPr>
        <p:spPr>
          <a:xfrm>
            <a:off x="6060281" y="5558788"/>
            <a:ext cx="252000" cy="25200"/>
          </a:xfrm>
          <a:custGeom>
            <a:avLst/>
            <a:gdLst/>
            <a:ahLst/>
            <a:cxnLst/>
            <a:rect l="l" t="t" r="r" b="b"/>
            <a:pathLst>
              <a:path w="960120" h="24764">
                <a:moveTo>
                  <a:pt x="960120" y="0"/>
                </a:moveTo>
                <a:lnTo>
                  <a:pt x="0" y="0"/>
                </a:lnTo>
                <a:lnTo>
                  <a:pt x="0" y="24383"/>
                </a:lnTo>
                <a:lnTo>
                  <a:pt x="960120" y="24383"/>
                </a:lnTo>
                <a:lnTo>
                  <a:pt x="9601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8">
            <a:extLst>
              <a:ext uri="{FF2B5EF4-FFF2-40B4-BE49-F238E27FC236}">
                <a16:creationId xmlns:a16="http://schemas.microsoft.com/office/drawing/2014/main" id="{E40715FE-120C-7833-6326-179BC476F926}"/>
              </a:ext>
            </a:extLst>
          </p:cNvPr>
          <p:cNvSpPr/>
          <p:nvPr/>
        </p:nvSpPr>
        <p:spPr>
          <a:xfrm>
            <a:off x="6397283" y="5558788"/>
            <a:ext cx="236221" cy="25200"/>
          </a:xfrm>
          <a:custGeom>
            <a:avLst/>
            <a:gdLst/>
            <a:ahLst/>
            <a:cxnLst/>
            <a:rect l="l" t="t" r="r" b="b"/>
            <a:pathLst>
              <a:path w="960120" h="24764">
                <a:moveTo>
                  <a:pt x="960120" y="0"/>
                </a:moveTo>
                <a:lnTo>
                  <a:pt x="0" y="0"/>
                </a:lnTo>
                <a:lnTo>
                  <a:pt x="0" y="24383"/>
                </a:lnTo>
                <a:lnTo>
                  <a:pt x="960120" y="24383"/>
                </a:lnTo>
                <a:lnTo>
                  <a:pt x="9601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3</TotalTime>
  <Words>839</Words>
  <Application>Microsoft Office PowerPoint</Application>
  <PresentationFormat>宽屏</PresentationFormat>
  <Paragraphs>199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4" baseType="lpstr">
      <vt:lpstr>Carlito</vt:lpstr>
      <vt:lpstr>DejaVu Serif Condensed</vt:lpstr>
      <vt:lpstr>Cambria Math</vt:lpstr>
      <vt:lpstr>Office Theme</vt:lpstr>
      <vt:lpstr>VISIO</vt:lpstr>
      <vt:lpstr>ECE2050 Digital Logic and Systems Tutorial 3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Logic Gate</vt:lpstr>
      <vt:lpstr>PowerPoint 演示文稿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enx</dc:creator>
  <cp:lastModifiedBy>Junguang Yao (SSE,224010136)</cp:lastModifiedBy>
  <cp:revision>21</cp:revision>
  <dcterms:created xsi:type="dcterms:W3CDTF">2025-02-16T04:58:49Z</dcterms:created>
  <dcterms:modified xsi:type="dcterms:W3CDTF">2025-02-17T08:4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2-27T00:00:00Z</vt:filetime>
  </property>
  <property fmtid="{D5CDD505-2E9C-101B-9397-08002B2CF9AE}" pid="3" name="Creator">
    <vt:lpwstr>Microsoft® PowerPoint® 适用于 Microsoft 365</vt:lpwstr>
  </property>
  <property fmtid="{D5CDD505-2E9C-101B-9397-08002B2CF9AE}" pid="4" name="LastSaved">
    <vt:filetime>2025-02-16T00:00:00Z</vt:filetime>
  </property>
  <property fmtid="{D5CDD505-2E9C-101B-9397-08002B2CF9AE}" pid="5" name="Producer">
    <vt:lpwstr>3-Heights(TM) PDF Security Shell 4.8.25.2 (http://www.pdf-tools.com)</vt:lpwstr>
  </property>
</Properties>
</file>